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1"/>
  </p:notesMasterIdLst>
  <p:sldIdLst>
    <p:sldId id="256" r:id="rId3"/>
    <p:sldId id="258" r:id="rId4"/>
    <p:sldId id="265" r:id="rId5"/>
    <p:sldId id="257" r:id="rId6"/>
    <p:sldId id="266" r:id="rId7"/>
    <p:sldId id="267" r:id="rId8"/>
    <p:sldId id="268" r:id="rId9"/>
    <p:sldId id="259" r:id="rId10"/>
    <p:sldId id="269" r:id="rId11"/>
    <p:sldId id="270" r:id="rId12"/>
    <p:sldId id="271" r:id="rId13"/>
    <p:sldId id="272" r:id="rId14"/>
    <p:sldId id="260" r:id="rId15"/>
    <p:sldId id="273" r:id="rId16"/>
    <p:sldId id="274" r:id="rId17"/>
    <p:sldId id="284" r:id="rId18"/>
    <p:sldId id="261" r:id="rId19"/>
    <p:sldId id="276" r:id="rId20"/>
    <p:sldId id="277" r:id="rId21"/>
    <p:sldId id="278" r:id="rId22"/>
    <p:sldId id="285" r:id="rId23"/>
    <p:sldId id="262" r:id="rId24"/>
    <p:sldId id="280" r:id="rId25"/>
    <p:sldId id="281" r:id="rId26"/>
    <p:sldId id="282" r:id="rId27"/>
    <p:sldId id="286" r:id="rId28"/>
    <p:sldId id="263" r:id="rId29"/>
    <p:sldId id="264"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41" autoAdjust="0"/>
    <p:restoredTop sz="94249" autoAdjust="0"/>
  </p:normalViewPr>
  <p:slideViewPr>
    <p:cSldViewPr snapToGrid="0">
      <p:cViewPr varScale="1">
        <p:scale>
          <a:sx n="68" d="100"/>
          <a:sy n="68" d="100"/>
        </p:scale>
        <p:origin x="79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 Id="rId8" Type="http://schemas.openxmlformats.org/officeDocument/2006/relationships/slide" Target="slides/slide6.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2400" dirty="0">
                <a:solidFill>
                  <a:schemeClr val="bg1"/>
                </a:solidFill>
              </a:rPr>
              <a:t>Temperature</a:t>
            </a:r>
            <a:r>
              <a:rPr lang="en-US" sz="2400" baseline="0" dirty="0">
                <a:solidFill>
                  <a:schemeClr val="bg1"/>
                </a:solidFill>
              </a:rPr>
              <a:t> and Humidity</a:t>
            </a:r>
            <a:endParaRPr lang="en-US" sz="2400" dirty="0">
              <a:solidFill>
                <a:schemeClr val="bg1"/>
              </a:solidFill>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5.8701921519069375E-2"/>
          <c:y val="0.11459293646926057"/>
          <c:w val="0.91866433362496358"/>
          <c:h val="0.77055784964990126"/>
        </c:manualLayout>
      </c:layout>
      <c:lineChart>
        <c:grouping val="standard"/>
        <c:varyColors val="0"/>
        <c:ser>
          <c:idx val="0"/>
          <c:order val="0"/>
          <c:tx>
            <c:strRef>
              <c:f>formatdata!$A$1</c:f>
              <c:strCache>
                <c:ptCount val="1"/>
                <c:pt idx="0">
                  <c:v>Celsius</c:v>
                </c:pt>
              </c:strCache>
            </c:strRef>
          </c:tx>
          <c:spPr>
            <a:ln w="28575" cap="rnd">
              <a:solidFill>
                <a:schemeClr val="accent1"/>
              </a:solidFill>
              <a:round/>
            </a:ln>
            <a:effectLst/>
          </c:spPr>
          <c:marker>
            <c:symbol val="none"/>
          </c:marker>
          <c:val>
            <c:numRef>
              <c:f>formatdata!$A$2:$A$9</c:f>
              <c:numCache>
                <c:formatCode>General</c:formatCode>
                <c:ptCount val="8"/>
                <c:pt idx="0">
                  <c:v>15</c:v>
                </c:pt>
                <c:pt idx="1">
                  <c:v>15</c:v>
                </c:pt>
                <c:pt idx="2">
                  <c:v>15</c:v>
                </c:pt>
                <c:pt idx="3">
                  <c:v>26.1</c:v>
                </c:pt>
                <c:pt idx="4">
                  <c:v>24.4</c:v>
                </c:pt>
                <c:pt idx="5">
                  <c:v>23.9</c:v>
                </c:pt>
                <c:pt idx="6">
                  <c:v>23.3</c:v>
                </c:pt>
                <c:pt idx="7">
                  <c:v>23.3</c:v>
                </c:pt>
              </c:numCache>
            </c:numRef>
          </c:val>
          <c:smooth val="0"/>
          <c:extLst>
            <c:ext xmlns:c16="http://schemas.microsoft.com/office/drawing/2014/chart" uri="{C3380CC4-5D6E-409C-BE32-E72D297353CC}">
              <c16:uniqueId val="{00000000-71C0-4752-9797-D51AD83F987B}"/>
            </c:ext>
          </c:extLst>
        </c:ser>
        <c:ser>
          <c:idx val="1"/>
          <c:order val="1"/>
          <c:tx>
            <c:strRef>
              <c:f>formatdata!$B$1</c:f>
              <c:strCache>
                <c:ptCount val="1"/>
                <c:pt idx="0">
                  <c:v>Fahrenheit</c:v>
                </c:pt>
              </c:strCache>
            </c:strRef>
          </c:tx>
          <c:spPr>
            <a:ln w="28575" cap="rnd">
              <a:solidFill>
                <a:schemeClr val="accent2"/>
              </a:solidFill>
              <a:round/>
            </a:ln>
            <a:effectLst/>
          </c:spPr>
          <c:marker>
            <c:symbol val="none"/>
          </c:marker>
          <c:val>
            <c:numRef>
              <c:f>formatdata!$B$2:$B$9</c:f>
              <c:numCache>
                <c:formatCode>General</c:formatCode>
                <c:ptCount val="8"/>
                <c:pt idx="0">
                  <c:v>59</c:v>
                </c:pt>
                <c:pt idx="1">
                  <c:v>59</c:v>
                </c:pt>
                <c:pt idx="2">
                  <c:v>59</c:v>
                </c:pt>
                <c:pt idx="3">
                  <c:v>78.98</c:v>
                </c:pt>
                <c:pt idx="4">
                  <c:v>75.92</c:v>
                </c:pt>
                <c:pt idx="5">
                  <c:v>75.02</c:v>
                </c:pt>
                <c:pt idx="6">
                  <c:v>73.94</c:v>
                </c:pt>
                <c:pt idx="7">
                  <c:v>73.94</c:v>
                </c:pt>
              </c:numCache>
            </c:numRef>
          </c:val>
          <c:smooth val="0"/>
          <c:extLst>
            <c:ext xmlns:c16="http://schemas.microsoft.com/office/drawing/2014/chart" uri="{C3380CC4-5D6E-409C-BE32-E72D297353CC}">
              <c16:uniqueId val="{00000001-71C0-4752-9797-D51AD83F987B}"/>
            </c:ext>
          </c:extLst>
        </c:ser>
        <c:ser>
          <c:idx val="2"/>
          <c:order val="2"/>
          <c:tx>
            <c:strRef>
              <c:f>formatdata!$C$1</c:f>
              <c:strCache>
                <c:ptCount val="1"/>
                <c:pt idx="0">
                  <c:v>Humidity</c:v>
                </c:pt>
              </c:strCache>
            </c:strRef>
          </c:tx>
          <c:spPr>
            <a:ln w="28575" cap="rnd">
              <a:solidFill>
                <a:schemeClr val="accent3"/>
              </a:solidFill>
              <a:round/>
            </a:ln>
            <a:effectLst/>
          </c:spPr>
          <c:marker>
            <c:symbol val="none"/>
          </c:marker>
          <c:val>
            <c:numRef>
              <c:f>formatdata!$C$2:$C$9</c:f>
              <c:numCache>
                <c:formatCode>General</c:formatCode>
                <c:ptCount val="8"/>
                <c:pt idx="0">
                  <c:v>96.204921152026998</c:v>
                </c:pt>
                <c:pt idx="1">
                  <c:v>96.204921152026998</c:v>
                </c:pt>
                <c:pt idx="2">
                  <c:v>96.204921152026998</c:v>
                </c:pt>
                <c:pt idx="3">
                  <c:v>54.108554311787003</c:v>
                </c:pt>
                <c:pt idx="4">
                  <c:v>64.201862109253</c:v>
                </c:pt>
                <c:pt idx="5">
                  <c:v>64.093794073826004</c:v>
                </c:pt>
                <c:pt idx="6">
                  <c:v>68.592505205102</c:v>
                </c:pt>
                <c:pt idx="7">
                  <c:v>71.239385163397003</c:v>
                </c:pt>
              </c:numCache>
            </c:numRef>
          </c:val>
          <c:smooth val="0"/>
          <c:extLst>
            <c:ext xmlns:c16="http://schemas.microsoft.com/office/drawing/2014/chart" uri="{C3380CC4-5D6E-409C-BE32-E72D297353CC}">
              <c16:uniqueId val="{00000002-71C0-4752-9797-D51AD83F987B}"/>
            </c:ext>
          </c:extLst>
        </c:ser>
        <c:dLbls>
          <c:showLegendKey val="0"/>
          <c:showVal val="0"/>
          <c:showCatName val="0"/>
          <c:showSerName val="0"/>
          <c:showPercent val="0"/>
          <c:showBubbleSize val="0"/>
        </c:dLbls>
        <c:smooth val="0"/>
        <c:axId val="254308320"/>
        <c:axId val="260752416"/>
      </c:lineChart>
      <c:catAx>
        <c:axId val="2543083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260752416"/>
        <c:crosses val="autoZero"/>
        <c:auto val="1"/>
        <c:lblAlgn val="ctr"/>
        <c:lblOffset val="100"/>
        <c:noMultiLvlLbl val="0"/>
      </c:catAx>
      <c:valAx>
        <c:axId val="260752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254308320"/>
        <c:crosses val="autoZero"/>
        <c:crossBetween val="between"/>
      </c:valAx>
      <c:spPr>
        <a:noFill/>
        <a:ln>
          <a:noFill/>
        </a:ln>
        <a:effectLst/>
      </c:spPr>
    </c:plotArea>
    <c:legend>
      <c:legendPos val="b"/>
      <c:legendEntry>
        <c:idx val="2"/>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840858-E1B4-4F96-B32B-16CF9197DA33}" type="datetimeFigureOut">
              <a:rPr lang="en-US" smtClean="0"/>
              <a:t>2/2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F9C1B2-9F89-46EF-86B6-D157F58C98DC}" type="slidenum">
              <a:rPr lang="en-US" smtClean="0"/>
              <a:t>‹#›</a:t>
            </a:fld>
            <a:endParaRPr lang="en-US"/>
          </a:p>
        </p:txBody>
      </p:sp>
    </p:spTree>
    <p:extLst>
      <p:ext uri="{BB962C8B-B14F-4D97-AF65-F5344CB8AC3E}">
        <p14:creationId xmlns:p14="http://schemas.microsoft.com/office/powerpoint/2010/main" val="1667204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4DB7C2-FE8E-483F-BECD-91EB258A40D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589D7EA-05A6-4EE0-BF59-A4A45A2F362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D5EAE6C-104C-4D3B-99F9-430B19265FA4}"/>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DF7A2B75-23CC-4EFD-81F3-5CBEE6A4E8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E95FF55-B017-40D6-A559-276D51DE956E}"/>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41312247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880B9E-B55D-48A7-A109-4B95F7EA23B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B89F255-0552-49A8-B19B-BB70DF61717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E7FC777-3D6B-42E3-B77F-25AE1C6E6597}"/>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394261C1-FF5C-456F-A24B-99070ED7243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0B7049-ADDF-4A6D-B4B0-24BB7E1FF873}"/>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4099657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33D73EB-8F3C-4C33-A2C9-852E542FD5D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860206B-EF69-4C3D-9151-48F8CF0F418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07ED31-823A-4C2F-8A5F-6B395AC51C13}"/>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F0E171FA-F37D-4981-AA0F-40E4E321BA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AB62EDF-285B-47CE-8EFD-69154F6BC73B}"/>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36982546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8CDD6B-EC2F-4242-BB01-3ADB2EA056C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506E81A-1139-4F60-ADAD-CDBFA2DA7B2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71CA7DA-A3ED-424E-96DB-EAC43B3A9C8C}"/>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A5620E7B-DE6B-4599-AB9A-D6E6D1C52A4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598F17-D1A4-4B40-8467-04543C7AB05F}"/>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6238747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35B90-86EC-492C-8440-5BE029FCA32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EE4B971-FFBC-444C-9574-9D3B54B72488}"/>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0E66CA0-A872-4564-80CA-5FEC4ECF6193}"/>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F64A1036-6CDC-445C-A420-C8F19AA31DA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785A98F-1722-408F-9EAF-DD105A6786D4}"/>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17044171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49E4D1-759E-4B80-9D6F-7700A8CDDCB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8BD5114-CD19-406E-8705-96803BC300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05A8F7AF-E616-4F57-A855-C02E4119B051}"/>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687F85F8-5B2C-49AB-ACE3-206BEDDEC4B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69AD0B-2401-4303-B6E3-E10A44089B1F}"/>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17226908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444CDF-BB67-47FC-BF1B-DB02A6749C0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D9A57AE-432B-4C7F-AFD5-02DA1AB1AC2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A859AFA-4DCC-4AAB-A636-A768FCC636C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972A2CC-F2EE-4979-8BBC-A34D0009144A}"/>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6" name="Footer Placeholder 5">
            <a:extLst>
              <a:ext uri="{FF2B5EF4-FFF2-40B4-BE49-F238E27FC236}">
                <a16:creationId xmlns:a16="http://schemas.microsoft.com/office/drawing/2014/main" id="{B714CF7A-3807-4981-82FE-9DFBEED4C18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83DDECA-5A1A-4973-9442-C48285448131}"/>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12806668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30A80D-F0D5-4D0E-A595-37B132CF96F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42C3DE0-C588-424F-99AD-81C63CBF6A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4EA99559-C376-4106-B5B8-DE2548E8B77A}"/>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5EC5DA3-BFFC-4144-9DE2-F9BD5D5548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5B6C142-9FBA-441E-A2EE-8A26CD28D1EE}"/>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313BFF5-7AB9-4517-84AF-11B4195E5D87}"/>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8" name="Footer Placeholder 7">
            <a:extLst>
              <a:ext uri="{FF2B5EF4-FFF2-40B4-BE49-F238E27FC236}">
                <a16:creationId xmlns:a16="http://schemas.microsoft.com/office/drawing/2014/main" id="{64D63660-8C4C-44F0-BB2E-A2E06C0208C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1585D26-D27D-4780-B4D8-652336F541D3}"/>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24199070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27FB5D-6D01-46C3-90E2-6EF7C7DD984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7ABEC61-F94D-46EA-93C3-3D29473CCA2D}"/>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4" name="Footer Placeholder 3">
            <a:extLst>
              <a:ext uri="{FF2B5EF4-FFF2-40B4-BE49-F238E27FC236}">
                <a16:creationId xmlns:a16="http://schemas.microsoft.com/office/drawing/2014/main" id="{4538D31F-B3A3-44A7-BE2E-54CED001630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67FC639-D8CC-4126-AE01-D7ECE4FE3A56}"/>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38612908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3D11337-DCED-48AE-9781-145604B22134}"/>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3" name="Footer Placeholder 2">
            <a:extLst>
              <a:ext uri="{FF2B5EF4-FFF2-40B4-BE49-F238E27FC236}">
                <a16:creationId xmlns:a16="http://schemas.microsoft.com/office/drawing/2014/main" id="{B890E84E-2E44-4497-B8AA-769AD7E9362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0A3588F-8746-4FE0-AB58-50B514C86D3E}"/>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19760025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77E9AD-7C5B-43BF-BC81-663C3B7F410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B3CB248D-04F1-4ACE-8F99-0844D0618CF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A034B85-1772-4F38-A7E7-EB8B511E603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6A84CC1-4267-4CC4-88D6-3A28AFF5E728}"/>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6" name="Footer Placeholder 5">
            <a:extLst>
              <a:ext uri="{FF2B5EF4-FFF2-40B4-BE49-F238E27FC236}">
                <a16:creationId xmlns:a16="http://schemas.microsoft.com/office/drawing/2014/main" id="{9E7253FA-41D5-46A5-8FA6-3BB510DA9C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45524AA-7B5D-4D45-A1D6-B2C17247F472}"/>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1527038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D1974-8630-4BC4-92F4-F39964D662B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C9FE19B-16EC-427A-9E73-84954B9D79E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FD1715-0662-4068-ACD4-4565C2A25F7D}"/>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D4504164-AB6D-435E-9E2A-B35B6F628C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0A7C3C-26BA-4CE1-BA58-0067AD5261BF}"/>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1028756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91104-3193-4DE3-9579-D9AA8F0EF90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2F3E60D-5591-47FB-8383-3CF2A6D2F85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3693396-1B46-429A-A1C7-6319CC46E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13BB73A-2A95-4544-9F11-6D8DF3A138CD}"/>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6" name="Footer Placeholder 5">
            <a:extLst>
              <a:ext uri="{FF2B5EF4-FFF2-40B4-BE49-F238E27FC236}">
                <a16:creationId xmlns:a16="http://schemas.microsoft.com/office/drawing/2014/main" id="{44582299-81B8-4894-B8B7-C1A0EF0D8F0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E50117A-21AA-4F59-A2B7-7BC19EB7D364}"/>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42586802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154F3F-7F8C-4B62-83A5-552DFB1903B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BBB7699-2B3A-4817-9AC3-43FD9282F9F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93F1A9-6856-45E2-8C6C-5C78A873D91A}"/>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7E6807F9-D2C6-4EE6-AE90-327FC32534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26B0549-8F58-4348-9920-652E9FEDC9A9}"/>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31470441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41ECD2-AC72-4B39-B658-44039FF9BCD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4FCE250-D2E2-4148-B0C4-5EEC101D4BA4}"/>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CE6582-DD76-46CC-A4B7-7889DF306095}"/>
              </a:ext>
            </a:extLst>
          </p:cNvPr>
          <p:cNvSpPr>
            <a:spLocks noGrp="1"/>
          </p:cNvSpPr>
          <p:nvPr>
            <p:ph type="dt" sz="half" idx="10"/>
          </p:nvPr>
        </p:nvSpPr>
        <p:spPr/>
        <p:txBody>
          <a:body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E0469BB8-5380-45F6-85BD-37209F96D3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D11002E-17D0-4016-AA60-4DBD5B8BF72F}"/>
              </a:ext>
            </a:extLst>
          </p:cNvPr>
          <p:cNvSpPr>
            <a:spLocks noGrp="1"/>
          </p:cNvSpPr>
          <p:nvPr>
            <p:ph type="sldNum" sz="quarter" idx="12"/>
          </p:nvPr>
        </p:nvSpPr>
        <p:spPr/>
        <p:txBody>
          <a:bodyPr/>
          <a:lstStyle/>
          <a:p>
            <a:fld id="{6C689097-B4E2-4F9F-9CBE-5C04691F4EBF}" type="slidenum">
              <a:rPr lang="en-US" smtClean="0"/>
              <a:t>‹#›</a:t>
            </a:fld>
            <a:endParaRPr lang="en-US"/>
          </a:p>
        </p:txBody>
      </p:sp>
    </p:spTree>
    <p:extLst>
      <p:ext uri="{BB962C8B-B14F-4D97-AF65-F5344CB8AC3E}">
        <p14:creationId xmlns:p14="http://schemas.microsoft.com/office/powerpoint/2010/main" val="35019011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47BA8-5C10-4247-91EF-DB9AF0526C1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91C4952-E203-4334-B5D2-18884AFAB2C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AFF6C80-BAFD-42C4-8535-F096E2984210}"/>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18BFCD38-B562-4E97-BEAA-A2B4E30A1D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1DE8B6F-39FC-4962-9796-50858AA3CB5E}"/>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28954573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AF73A-FF05-4732-9F60-5D5391C73D0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DB0C309-EC2F-4978-851C-05AFEB0893A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6F60454-383D-484B-82F5-7206C90D3D4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12AD896-CACA-4600-9C56-90F3BCFE03A3}"/>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6" name="Footer Placeholder 5">
            <a:extLst>
              <a:ext uri="{FF2B5EF4-FFF2-40B4-BE49-F238E27FC236}">
                <a16:creationId xmlns:a16="http://schemas.microsoft.com/office/drawing/2014/main" id="{E121FE87-37D3-4A9A-B042-8A36E0922B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C310ECC-D36A-470C-8FCD-D87B0DA1BECF}"/>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3788415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1AF867-4FD2-4A5B-84E5-36A33B4B989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DD9FE53-0279-4FAC-9546-787D6A04862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E382AF8-2F55-454F-8798-DDC3E69035B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4C2967B-D466-4C38-B915-E367B423251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C6AE14B-5250-48C8-BC7E-2287BFBBBE9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1421A8C-2E84-40B5-BB86-493311EF8AB2}"/>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8" name="Footer Placeholder 7">
            <a:extLst>
              <a:ext uri="{FF2B5EF4-FFF2-40B4-BE49-F238E27FC236}">
                <a16:creationId xmlns:a16="http://schemas.microsoft.com/office/drawing/2014/main" id="{3FCAAE25-B204-427C-A204-13C6A58BC13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5695B6A-47C6-4605-87BE-A38D2F0EB024}"/>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1150884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B80E8-1CC1-476D-86FF-C2312A01D30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257FF96-99C8-4762-9734-815ED1E8E556}"/>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4" name="Footer Placeholder 3">
            <a:extLst>
              <a:ext uri="{FF2B5EF4-FFF2-40B4-BE49-F238E27FC236}">
                <a16:creationId xmlns:a16="http://schemas.microsoft.com/office/drawing/2014/main" id="{40768210-A1E3-444C-9381-C18C11E9740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7F38F8E-3489-425A-9AA5-3E625F728065}"/>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499782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F18C4FC-3272-4847-B299-637E03B35AC7}"/>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3" name="Footer Placeholder 2">
            <a:extLst>
              <a:ext uri="{FF2B5EF4-FFF2-40B4-BE49-F238E27FC236}">
                <a16:creationId xmlns:a16="http://schemas.microsoft.com/office/drawing/2014/main" id="{8126A57A-8F35-45CC-841F-3C6537050DB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8A17F8F-87C8-4B3B-9EFF-8D4EC502898B}"/>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38166430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D2D76-18C7-47CB-808F-08930211629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4F589AD-0024-4557-B750-1708871E33C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8CCE608-BC66-462C-943D-DA81386AB87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42DB44-AFFF-476E-A9DD-DA5373979DE5}"/>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6" name="Footer Placeholder 5">
            <a:extLst>
              <a:ext uri="{FF2B5EF4-FFF2-40B4-BE49-F238E27FC236}">
                <a16:creationId xmlns:a16="http://schemas.microsoft.com/office/drawing/2014/main" id="{E2A65604-DC1C-4607-882E-F15BF0E3EE3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9DE638E-1DF6-4B84-9704-783897FA7A4A}"/>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37854841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3069A9-0BEE-4ED6-BC19-4418CE4DD7A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6E348A2-C9CD-4B8F-8769-A7433E7EFD0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A0B797A-D27E-421F-B197-B63D189ECD1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ACB7898-49D8-4382-AD2A-9BBE7FE82D2B}"/>
              </a:ext>
            </a:extLst>
          </p:cNvPr>
          <p:cNvSpPr>
            <a:spLocks noGrp="1"/>
          </p:cNvSpPr>
          <p:nvPr>
            <p:ph type="dt" sz="half" idx="10"/>
          </p:nvPr>
        </p:nvSpPr>
        <p:spPr/>
        <p:txBody>
          <a:bodyPr/>
          <a:lstStyle/>
          <a:p>
            <a:fld id="{0334327B-692F-4C42-9648-DE7E778D5CB8}" type="datetimeFigureOut">
              <a:rPr lang="en-US" smtClean="0"/>
              <a:t>2/27/2021</a:t>
            </a:fld>
            <a:endParaRPr lang="en-US"/>
          </a:p>
        </p:txBody>
      </p:sp>
      <p:sp>
        <p:nvSpPr>
          <p:cNvPr id="6" name="Footer Placeholder 5">
            <a:extLst>
              <a:ext uri="{FF2B5EF4-FFF2-40B4-BE49-F238E27FC236}">
                <a16:creationId xmlns:a16="http://schemas.microsoft.com/office/drawing/2014/main" id="{271472DC-370A-4280-AB8D-3BCA0BFB0C8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14F8085-9953-4CC3-98A6-F3C2648275B8}"/>
              </a:ext>
            </a:extLst>
          </p:cNvPr>
          <p:cNvSpPr>
            <a:spLocks noGrp="1"/>
          </p:cNvSpPr>
          <p:nvPr>
            <p:ph type="sldNum" sz="quarter" idx="12"/>
          </p:nvPr>
        </p:nvSpPr>
        <p:spPr/>
        <p:txBody>
          <a:bodyPr/>
          <a:lstStyle/>
          <a:p>
            <a:fld id="{2CA820D6-E708-42B7-8C19-1F60B2A69D31}" type="slidenum">
              <a:rPr lang="en-US" smtClean="0"/>
              <a:t>‹#›</a:t>
            </a:fld>
            <a:endParaRPr lang="en-US"/>
          </a:p>
        </p:txBody>
      </p:sp>
    </p:spTree>
    <p:extLst>
      <p:ext uri="{BB962C8B-B14F-4D97-AF65-F5344CB8AC3E}">
        <p14:creationId xmlns:p14="http://schemas.microsoft.com/office/powerpoint/2010/main" val="37679438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D4773C9-2BF1-4BEC-8C34-9576A9A24CC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7903D7D-62D9-49D1-BA97-638873EDBDC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833D0C-CB14-493E-837D-96853D0B90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34327B-692F-4C42-9648-DE7E778D5CB8}" type="datetimeFigureOut">
              <a:rPr lang="en-US" smtClean="0"/>
              <a:t>2/27/2021</a:t>
            </a:fld>
            <a:endParaRPr lang="en-US"/>
          </a:p>
        </p:txBody>
      </p:sp>
      <p:sp>
        <p:nvSpPr>
          <p:cNvPr id="5" name="Footer Placeholder 4">
            <a:extLst>
              <a:ext uri="{FF2B5EF4-FFF2-40B4-BE49-F238E27FC236}">
                <a16:creationId xmlns:a16="http://schemas.microsoft.com/office/drawing/2014/main" id="{5C1709C0-826C-456F-B7E9-680A1AFB346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4831D67-8265-4B3F-A4F4-FF575A36848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A820D6-E708-42B7-8C19-1F60B2A69D31}" type="slidenum">
              <a:rPr lang="en-US" smtClean="0"/>
              <a:t>‹#›</a:t>
            </a:fld>
            <a:endParaRPr lang="en-US"/>
          </a:p>
        </p:txBody>
      </p:sp>
    </p:spTree>
    <p:extLst>
      <p:ext uri="{BB962C8B-B14F-4D97-AF65-F5344CB8AC3E}">
        <p14:creationId xmlns:p14="http://schemas.microsoft.com/office/powerpoint/2010/main" val="4287456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A317E4F-9347-44CD-9477-1AF2334B84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4BCF40D-687B-4129-846D-C33C3CF7D40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F95B308-7023-40D0-A9D7-0A50FDE2812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574BDDD-E77C-4F65-80AE-A2B49D0566BE}" type="datetimeFigureOut">
              <a:rPr lang="en-US" smtClean="0"/>
              <a:t>2/27/2021</a:t>
            </a:fld>
            <a:endParaRPr lang="en-US"/>
          </a:p>
        </p:txBody>
      </p:sp>
      <p:sp>
        <p:nvSpPr>
          <p:cNvPr id="5" name="Footer Placeholder 4">
            <a:extLst>
              <a:ext uri="{FF2B5EF4-FFF2-40B4-BE49-F238E27FC236}">
                <a16:creationId xmlns:a16="http://schemas.microsoft.com/office/drawing/2014/main" id="{C5B94102-7A5A-4E11-ABC2-D0BBAAF8E0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130775C-EC89-455E-B408-FFCE8D86FA1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689097-B4E2-4F9F-9CBE-5C04691F4EBF}" type="slidenum">
              <a:rPr lang="en-US" smtClean="0"/>
              <a:t>‹#›</a:t>
            </a:fld>
            <a:endParaRPr lang="en-US"/>
          </a:p>
        </p:txBody>
      </p:sp>
    </p:spTree>
    <p:extLst>
      <p:ext uri="{BB962C8B-B14F-4D97-AF65-F5344CB8AC3E}">
        <p14:creationId xmlns:p14="http://schemas.microsoft.com/office/powerpoint/2010/main" val="34954926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g"/><Relationship Id="rId1" Type="http://schemas.openxmlformats.org/officeDocument/2006/relationships/slideLayout" Target="../slideLayouts/slideLayout20.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20.xml"/><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jpg"/><Relationship Id="rId1" Type="http://schemas.openxmlformats.org/officeDocument/2006/relationships/slideLayout" Target="../slideLayouts/slideLayout20.xml"/><Relationship Id="rId4" Type="http://schemas.microsoft.com/office/2007/relationships/hdphoto" Target="../media/hdphoto3.wdp"/></Relationships>
</file>

<file path=ppt/slides/_rels/slide1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1.png"/><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7.jpg"/><Relationship Id="rId1" Type="http://schemas.openxmlformats.org/officeDocument/2006/relationships/slideLayout" Target="../slideLayouts/slideLayout20.xml"/><Relationship Id="rId4" Type="http://schemas.microsoft.com/office/2007/relationships/hdphoto" Target="../media/hdphoto5.wdp"/></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7.jpg"/><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jpg"/><Relationship Id="rId1" Type="http://schemas.openxmlformats.org/officeDocument/2006/relationships/slideLayout" Target="../slideLayouts/slideLayout20.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8F9CBE3F-79A8-4F8F-88D9-DAD03D0D281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3BE24452-3BCD-4E43-A800-94CB63C7C28D}"/>
              </a:ext>
            </a:extLst>
          </p:cNvPr>
          <p:cNvSpPr>
            <a:spLocks noGrp="1"/>
          </p:cNvSpPr>
          <p:nvPr>
            <p:ph type="ctrTitle"/>
          </p:nvPr>
        </p:nvSpPr>
        <p:spPr>
          <a:xfrm>
            <a:off x="1522030" y="1209220"/>
            <a:ext cx="9147940" cy="2337238"/>
          </a:xfrm>
        </p:spPr>
        <p:txBody>
          <a:bodyPr anchor="b">
            <a:normAutofit/>
          </a:bodyPr>
          <a:lstStyle/>
          <a:p>
            <a:r>
              <a:rPr lang="en-US" sz="5600">
                <a:solidFill>
                  <a:srgbClr val="FFFFFF"/>
                </a:solidFill>
              </a:rPr>
              <a:t>Introduction to Programming Portfolio</a:t>
            </a:r>
          </a:p>
        </p:txBody>
      </p:sp>
      <p:sp>
        <p:nvSpPr>
          <p:cNvPr id="3" name="Subtitle 2">
            <a:extLst>
              <a:ext uri="{FF2B5EF4-FFF2-40B4-BE49-F238E27FC236}">
                <a16:creationId xmlns:a16="http://schemas.microsoft.com/office/drawing/2014/main" id="{62D13F1B-1915-47E6-B068-83B7CB41DBB6}"/>
              </a:ext>
            </a:extLst>
          </p:cNvPr>
          <p:cNvSpPr>
            <a:spLocks noGrp="1"/>
          </p:cNvSpPr>
          <p:nvPr>
            <p:ph type="subTitle" idx="1"/>
          </p:nvPr>
        </p:nvSpPr>
        <p:spPr>
          <a:xfrm>
            <a:off x="1522030" y="3605577"/>
            <a:ext cx="9147940" cy="1324303"/>
          </a:xfrm>
        </p:spPr>
        <p:txBody>
          <a:bodyPr anchor="t">
            <a:normAutofit/>
          </a:bodyPr>
          <a:lstStyle/>
          <a:p>
            <a:r>
              <a:rPr lang="en-US" sz="2000">
                <a:solidFill>
                  <a:srgbClr val="FFFFFF"/>
                </a:solidFill>
              </a:rPr>
              <a:t>Blanche Perez</a:t>
            </a:r>
          </a:p>
          <a:p>
            <a:r>
              <a:rPr lang="en-US" sz="2000">
                <a:solidFill>
                  <a:srgbClr val="FFFFFF"/>
                </a:solidFill>
              </a:rPr>
              <a:t>DeVry University</a:t>
            </a:r>
          </a:p>
          <a:p>
            <a:r>
              <a:rPr lang="en-US" sz="2000">
                <a:solidFill>
                  <a:srgbClr val="FFFFFF"/>
                </a:solidFill>
              </a:rPr>
              <a:t>CEIS110</a:t>
            </a:r>
          </a:p>
        </p:txBody>
      </p:sp>
      <p:sp>
        <p:nvSpPr>
          <p:cNvPr id="10" name="Graphic 22">
            <a:extLst>
              <a:ext uri="{FF2B5EF4-FFF2-40B4-BE49-F238E27FC236}">
                <a16:creationId xmlns:a16="http://schemas.microsoft.com/office/drawing/2014/main" id="{508BEF50-7B1E-49A4-BC19-5F4F1D755E6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261869" y="2383077"/>
            <a:ext cx="151536" cy="151536"/>
          </a:xfrm>
          <a:custGeom>
            <a:avLst/>
            <a:gdLst>
              <a:gd name="connsiteX0" fmla="*/ 141251 w 151536"/>
              <a:gd name="connsiteY0" fmla="*/ 65483 h 151536"/>
              <a:gd name="connsiteX1" fmla="*/ 86053 w 151536"/>
              <a:gd name="connsiteY1" fmla="*/ 65483 h 151536"/>
              <a:gd name="connsiteX2" fmla="*/ 86053 w 151536"/>
              <a:gd name="connsiteY2" fmla="*/ 10285 h 151536"/>
              <a:gd name="connsiteX3" fmla="*/ 75768 w 151536"/>
              <a:gd name="connsiteY3" fmla="*/ 0 h 151536"/>
              <a:gd name="connsiteX4" fmla="*/ 65483 w 151536"/>
              <a:gd name="connsiteY4" fmla="*/ 10285 h 151536"/>
              <a:gd name="connsiteX5" fmla="*/ 65483 w 151536"/>
              <a:gd name="connsiteY5" fmla="*/ 65483 h 151536"/>
              <a:gd name="connsiteX6" fmla="*/ 10285 w 151536"/>
              <a:gd name="connsiteY6" fmla="*/ 65483 h 151536"/>
              <a:gd name="connsiteX7" fmla="*/ 0 w 151536"/>
              <a:gd name="connsiteY7" fmla="*/ 75768 h 151536"/>
              <a:gd name="connsiteX8" fmla="*/ 10285 w 151536"/>
              <a:gd name="connsiteY8" fmla="*/ 86053 h 151536"/>
              <a:gd name="connsiteX9" fmla="*/ 65483 w 151536"/>
              <a:gd name="connsiteY9" fmla="*/ 86053 h 151536"/>
              <a:gd name="connsiteX10" fmla="*/ 65483 w 151536"/>
              <a:gd name="connsiteY10" fmla="*/ 141251 h 151536"/>
              <a:gd name="connsiteX11" fmla="*/ 75768 w 151536"/>
              <a:gd name="connsiteY11" fmla="*/ 151536 h 151536"/>
              <a:gd name="connsiteX12" fmla="*/ 86053 w 151536"/>
              <a:gd name="connsiteY12" fmla="*/ 141251 h 151536"/>
              <a:gd name="connsiteX13" fmla="*/ 86053 w 151536"/>
              <a:gd name="connsiteY13" fmla="*/ 86053 h 151536"/>
              <a:gd name="connsiteX14" fmla="*/ 141251 w 151536"/>
              <a:gd name="connsiteY14" fmla="*/ 86053 h 151536"/>
              <a:gd name="connsiteX15" fmla="*/ 151536 w 151536"/>
              <a:gd name="connsiteY15" fmla="*/ 75768 h 151536"/>
              <a:gd name="connsiteX16" fmla="*/ 141251 w 151536"/>
              <a:gd name="connsiteY16" fmla="*/ 65483 h 1515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1536" h="151536">
                <a:moveTo>
                  <a:pt x="141251" y="65483"/>
                </a:moveTo>
                <a:lnTo>
                  <a:pt x="86053" y="65483"/>
                </a:lnTo>
                <a:lnTo>
                  <a:pt x="86053" y="10285"/>
                </a:lnTo>
                <a:cubicBezTo>
                  <a:pt x="86053" y="4605"/>
                  <a:pt x="81448" y="0"/>
                  <a:pt x="75768" y="0"/>
                </a:cubicBezTo>
                <a:cubicBezTo>
                  <a:pt x="70088" y="0"/>
                  <a:pt x="65483" y="4605"/>
                  <a:pt x="65483" y="10285"/>
                </a:cubicBezTo>
                <a:lnTo>
                  <a:pt x="65483" y="65483"/>
                </a:lnTo>
                <a:lnTo>
                  <a:pt x="10285" y="65483"/>
                </a:lnTo>
                <a:cubicBezTo>
                  <a:pt x="4605" y="65483"/>
                  <a:pt x="0" y="70088"/>
                  <a:pt x="0" y="75768"/>
                </a:cubicBezTo>
                <a:cubicBezTo>
                  <a:pt x="0" y="81448"/>
                  <a:pt x="4605" y="86053"/>
                  <a:pt x="10285" y="86053"/>
                </a:cubicBezTo>
                <a:lnTo>
                  <a:pt x="65483" y="86053"/>
                </a:lnTo>
                <a:lnTo>
                  <a:pt x="65483" y="141251"/>
                </a:lnTo>
                <a:cubicBezTo>
                  <a:pt x="65483" y="146931"/>
                  <a:pt x="70088" y="151536"/>
                  <a:pt x="75768" y="151536"/>
                </a:cubicBezTo>
                <a:cubicBezTo>
                  <a:pt x="81448" y="151536"/>
                  <a:pt x="86053" y="146931"/>
                  <a:pt x="86053" y="141251"/>
                </a:cubicBezTo>
                <a:lnTo>
                  <a:pt x="86053" y="86053"/>
                </a:lnTo>
                <a:lnTo>
                  <a:pt x="141251" y="86053"/>
                </a:lnTo>
                <a:cubicBezTo>
                  <a:pt x="146931" y="86053"/>
                  <a:pt x="151536" y="81448"/>
                  <a:pt x="151536" y="75768"/>
                </a:cubicBezTo>
                <a:cubicBezTo>
                  <a:pt x="151536" y="70088"/>
                  <a:pt x="146931" y="65483"/>
                  <a:pt x="141251" y="65483"/>
                </a:cubicBezTo>
                <a:close/>
              </a:path>
            </a:pathLst>
          </a:custGeom>
          <a:solidFill>
            <a:srgbClr val="FFFFFF"/>
          </a:solidFill>
          <a:ln w="646" cap="flat">
            <a:noFill/>
            <a:prstDash val="solid"/>
            <a:miter/>
          </a:ln>
        </p:spPr>
        <p:txBody>
          <a:bodyPr rtlCol="0" anchor="ctr"/>
          <a:lstStyle/>
          <a:p>
            <a:endParaRPr lang="en-US">
              <a:solidFill>
                <a:srgbClr val="FFFFFF"/>
              </a:solidFill>
            </a:endParaRPr>
          </a:p>
        </p:txBody>
      </p:sp>
      <p:sp>
        <p:nvSpPr>
          <p:cNvPr id="12" name="Graphic 13">
            <a:extLst>
              <a:ext uri="{FF2B5EF4-FFF2-40B4-BE49-F238E27FC236}">
                <a16:creationId xmlns:a16="http://schemas.microsoft.com/office/drawing/2014/main" id="{C5CB530E-515E-412C-9DF1-5F8FFBD6F3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724364" y="2265467"/>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rgbClr val="FFFFFF"/>
          </a:solidFill>
          <a:ln w="603" cap="flat">
            <a:noFill/>
            <a:prstDash val="solid"/>
            <a:miter/>
          </a:ln>
        </p:spPr>
        <p:txBody>
          <a:bodyPr rtlCol="0" anchor="ctr"/>
          <a:lstStyle/>
          <a:p>
            <a:endParaRPr lang="en-US">
              <a:solidFill>
                <a:srgbClr val="FFFFFF"/>
              </a:solidFill>
            </a:endParaRPr>
          </a:p>
        </p:txBody>
      </p:sp>
      <p:sp>
        <p:nvSpPr>
          <p:cNvPr id="14" name="Graphic 15">
            <a:extLst>
              <a:ext uri="{FF2B5EF4-FFF2-40B4-BE49-F238E27FC236}">
                <a16:creationId xmlns:a16="http://schemas.microsoft.com/office/drawing/2014/main" id="{AEA7509D-F04F-40CB-A0B3-EEF16499CC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024834" y="2537201"/>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rgbClr val="FFFFFF"/>
          </a:solidFill>
          <a:ln w="610" cap="flat">
            <a:noFill/>
            <a:prstDash val="solid"/>
            <a:miter/>
          </a:ln>
        </p:spPr>
        <p:txBody>
          <a:bodyPr rtlCol="0" anchor="ctr"/>
          <a:lstStyle/>
          <a:p>
            <a:endParaRPr lang="en-US">
              <a:solidFill>
                <a:srgbClr val="FFFFFF"/>
              </a:solidFill>
            </a:endParaRPr>
          </a:p>
        </p:txBody>
      </p:sp>
      <p:sp>
        <p:nvSpPr>
          <p:cNvPr id="16" name="Graphic 21">
            <a:extLst>
              <a:ext uri="{FF2B5EF4-FFF2-40B4-BE49-F238E27FC236}">
                <a16:creationId xmlns:a16="http://schemas.microsoft.com/office/drawing/2014/main" id="{C39ADB8F-D187-49D7-BDCF-C1B6DC7270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64053" y="2832967"/>
            <a:ext cx="95759" cy="95759"/>
          </a:xfrm>
          <a:custGeom>
            <a:avLst/>
            <a:gdLst>
              <a:gd name="connsiteX0" fmla="*/ 95759 w 95759"/>
              <a:gd name="connsiteY0" fmla="*/ 47880 h 95759"/>
              <a:gd name="connsiteX1" fmla="*/ 47880 w 95759"/>
              <a:gd name="connsiteY1" fmla="*/ 95759 h 95759"/>
              <a:gd name="connsiteX2" fmla="*/ 0 w 95759"/>
              <a:gd name="connsiteY2" fmla="*/ 47880 h 95759"/>
              <a:gd name="connsiteX3" fmla="*/ 47880 w 95759"/>
              <a:gd name="connsiteY3" fmla="*/ 0 h 95759"/>
              <a:gd name="connsiteX4" fmla="*/ 95759 w 95759"/>
              <a:gd name="connsiteY4" fmla="*/ 47880 h 957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759" h="95759">
                <a:moveTo>
                  <a:pt x="95759" y="47880"/>
                </a:moveTo>
                <a:cubicBezTo>
                  <a:pt x="95759" y="74323"/>
                  <a:pt x="74323" y="95759"/>
                  <a:pt x="47880" y="95759"/>
                </a:cubicBezTo>
                <a:cubicBezTo>
                  <a:pt x="21436" y="95759"/>
                  <a:pt x="0" y="74323"/>
                  <a:pt x="0" y="47880"/>
                </a:cubicBezTo>
                <a:cubicBezTo>
                  <a:pt x="0" y="21436"/>
                  <a:pt x="21436" y="0"/>
                  <a:pt x="47880" y="0"/>
                </a:cubicBezTo>
                <a:cubicBezTo>
                  <a:pt x="74323" y="0"/>
                  <a:pt x="95759" y="21436"/>
                  <a:pt x="95759" y="47880"/>
                </a:cubicBezTo>
                <a:close/>
              </a:path>
            </a:pathLst>
          </a:custGeom>
          <a:solidFill>
            <a:srgbClr val="FFFFFF"/>
          </a:solidFill>
          <a:ln w="469" cap="flat">
            <a:noFill/>
            <a:prstDash val="solid"/>
            <a:miter/>
          </a:ln>
        </p:spPr>
        <p:txBody>
          <a:bodyPr rtlCol="0" anchor="ctr"/>
          <a:lstStyle/>
          <a:p>
            <a:endParaRPr lang="en-US">
              <a:solidFill>
                <a:srgbClr val="FFFFFF"/>
              </a:solidFill>
            </a:endParaRPr>
          </a:p>
        </p:txBody>
      </p:sp>
      <p:sp>
        <p:nvSpPr>
          <p:cNvPr id="18" name="Graphic 12">
            <a:extLst>
              <a:ext uri="{FF2B5EF4-FFF2-40B4-BE49-F238E27FC236}">
                <a16:creationId xmlns:a16="http://schemas.microsoft.com/office/drawing/2014/main" id="{712D4376-A578-4FF1-94FC-245E7A6A48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772266" y="2803988"/>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rgbClr val="FFFFFF"/>
          </a:solidFill>
          <a:ln w="422" cap="flat">
            <a:noFill/>
            <a:prstDash val="solid"/>
            <a:miter/>
          </a:ln>
        </p:spPr>
        <p:txBody>
          <a:bodyPr rtlCol="0" anchor="ctr"/>
          <a:lstStyle/>
          <a:p>
            <a:endParaRPr lang="en-US">
              <a:solidFill>
                <a:srgbClr val="FFFFFF"/>
              </a:solidFill>
            </a:endParaRPr>
          </a:p>
        </p:txBody>
      </p:sp>
      <p:sp>
        <p:nvSpPr>
          <p:cNvPr id="20" name="Graphic 23">
            <a:extLst>
              <a:ext uri="{FF2B5EF4-FFF2-40B4-BE49-F238E27FC236}">
                <a16:creationId xmlns:a16="http://schemas.microsoft.com/office/drawing/2014/main" id="{3FBAD350-5664-4811-A208-657FB882D3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13405" y="3242499"/>
            <a:ext cx="108625" cy="108625"/>
          </a:xfrm>
          <a:custGeom>
            <a:avLst/>
            <a:gdLst>
              <a:gd name="connsiteX0" fmla="*/ 54313 w 108625"/>
              <a:gd name="connsiteY0" fmla="*/ 16053 h 108625"/>
              <a:gd name="connsiteX1" fmla="*/ 92572 w 108625"/>
              <a:gd name="connsiteY1" fmla="*/ 54313 h 108625"/>
              <a:gd name="connsiteX2" fmla="*/ 54313 w 108625"/>
              <a:gd name="connsiteY2" fmla="*/ 92572 h 108625"/>
              <a:gd name="connsiteX3" fmla="*/ 16053 w 108625"/>
              <a:gd name="connsiteY3" fmla="*/ 54313 h 108625"/>
              <a:gd name="connsiteX4" fmla="*/ 54313 w 108625"/>
              <a:gd name="connsiteY4" fmla="*/ 16053 h 108625"/>
              <a:gd name="connsiteX5" fmla="*/ 54313 w 108625"/>
              <a:gd name="connsiteY5" fmla="*/ 0 h 108625"/>
              <a:gd name="connsiteX6" fmla="*/ 0 w 108625"/>
              <a:gd name="connsiteY6" fmla="*/ 54313 h 108625"/>
              <a:gd name="connsiteX7" fmla="*/ 54313 w 108625"/>
              <a:gd name="connsiteY7" fmla="*/ 108625 h 108625"/>
              <a:gd name="connsiteX8" fmla="*/ 108625 w 108625"/>
              <a:gd name="connsiteY8" fmla="*/ 54313 h 108625"/>
              <a:gd name="connsiteX9" fmla="*/ 54313 w 108625"/>
              <a:gd name="connsiteY9" fmla="*/ 0 h 10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8625" h="108625">
                <a:moveTo>
                  <a:pt x="54313" y="16053"/>
                </a:moveTo>
                <a:cubicBezTo>
                  <a:pt x="75442" y="16053"/>
                  <a:pt x="92572" y="33182"/>
                  <a:pt x="92572" y="54313"/>
                </a:cubicBezTo>
                <a:cubicBezTo>
                  <a:pt x="92572" y="75442"/>
                  <a:pt x="75442" y="92572"/>
                  <a:pt x="54313" y="92572"/>
                </a:cubicBezTo>
                <a:cubicBezTo>
                  <a:pt x="33182" y="92572"/>
                  <a:pt x="16053" y="75442"/>
                  <a:pt x="16053" y="54313"/>
                </a:cubicBezTo>
                <a:cubicBezTo>
                  <a:pt x="16074" y="33191"/>
                  <a:pt x="33191" y="16074"/>
                  <a:pt x="54313" y="16053"/>
                </a:cubicBezTo>
                <a:moveTo>
                  <a:pt x="54313" y="0"/>
                </a:moveTo>
                <a:cubicBezTo>
                  <a:pt x="24317" y="0"/>
                  <a:pt x="0" y="24317"/>
                  <a:pt x="0" y="54313"/>
                </a:cubicBezTo>
                <a:cubicBezTo>
                  <a:pt x="0" y="84309"/>
                  <a:pt x="24317" y="108625"/>
                  <a:pt x="54313" y="108625"/>
                </a:cubicBezTo>
                <a:cubicBezTo>
                  <a:pt x="84309" y="108625"/>
                  <a:pt x="108625" y="84309"/>
                  <a:pt x="108625" y="54313"/>
                </a:cubicBezTo>
                <a:cubicBezTo>
                  <a:pt x="108625" y="24317"/>
                  <a:pt x="84309" y="0"/>
                  <a:pt x="54313" y="0"/>
                </a:cubicBezTo>
                <a:close/>
              </a:path>
            </a:pathLst>
          </a:custGeom>
          <a:solidFill>
            <a:srgbClr val="FFFFFF"/>
          </a:solidFill>
          <a:ln w="516" cap="flat">
            <a:noFill/>
            <a:prstDash val="solid"/>
            <a:miter/>
          </a:ln>
        </p:spPr>
        <p:txBody>
          <a:bodyPr rtlCol="0" anchor="ctr"/>
          <a:lstStyle/>
          <a:p>
            <a:endParaRPr lang="en-US">
              <a:solidFill>
                <a:srgbClr val="FFFFFF"/>
              </a:solidFill>
            </a:endParaRPr>
          </a:p>
        </p:txBody>
      </p:sp>
      <p:cxnSp>
        <p:nvCxnSpPr>
          <p:cNvPr id="22" name="Straight Connector 21">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5831729"/>
            <a:ext cx="12188952" cy="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07788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l"/>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506056" y="388809"/>
            <a:ext cx="3932237" cy="1600200"/>
          </a:xfrm>
        </p:spPr>
        <p:txBody>
          <a:bodyPr>
            <a:normAutofit/>
          </a:bodyPr>
          <a:lstStyle/>
          <a:p>
            <a:r>
              <a:rPr lang="en-US" sz="4400" dirty="0">
                <a:solidFill>
                  <a:schemeClr val="bg1"/>
                </a:solidFill>
              </a:rPr>
              <a:t>Python Console</a:t>
            </a:r>
          </a:p>
        </p:txBody>
      </p:sp>
      <p:pic>
        <p:nvPicPr>
          <p:cNvPr id="4" name="Picture Placeholder 3" descr="Text&#10;&#10;Description automatically generated">
            <a:extLst>
              <a:ext uri="{FF2B5EF4-FFF2-40B4-BE49-F238E27FC236}">
                <a16:creationId xmlns:a16="http://schemas.microsoft.com/office/drawing/2014/main" id="{D562010C-9F1B-4EC2-8F83-B51BEBD07931}"/>
              </a:ext>
            </a:extLst>
          </p:cNvPr>
          <p:cNvPicPr>
            <a:picLocks noGrp="1" noChangeAspect="1"/>
          </p:cNvPicPr>
          <p:nvPr>
            <p:ph type="pic" idx="1"/>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tretch>
            <a:fillRect/>
          </a:stretch>
        </p:blipFill>
        <p:spPr>
          <a:xfrm>
            <a:off x="4853354" y="1737738"/>
            <a:ext cx="6923713" cy="3811588"/>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496262" y="2378413"/>
            <a:ext cx="3932237" cy="2895998"/>
          </a:xfrm>
        </p:spPr>
        <p:txBody>
          <a:bodyPr>
            <a:normAutofit/>
          </a:bodyPr>
          <a:lstStyle/>
          <a:p>
            <a:r>
              <a:rPr lang="en-US" sz="1800" dirty="0">
                <a:solidFill>
                  <a:schemeClr val="bg1"/>
                </a:solidFill>
              </a:rPr>
              <a:t>Screenshot of program output in Python console showing program executed  successfully.</a:t>
            </a:r>
          </a:p>
          <a:p>
            <a:endParaRPr lang="en-US" dirty="0"/>
          </a:p>
        </p:txBody>
      </p:sp>
      <p:sp>
        <p:nvSpPr>
          <p:cNvPr id="5" name="Rectangle 4">
            <a:extLst>
              <a:ext uri="{FF2B5EF4-FFF2-40B4-BE49-F238E27FC236}">
                <a16:creationId xmlns:a16="http://schemas.microsoft.com/office/drawing/2014/main" id="{BADB2BB1-0964-46FF-9201-ACA46D759895}"/>
              </a:ext>
            </a:extLst>
          </p:cNvPr>
          <p:cNvSpPr/>
          <p:nvPr/>
        </p:nvSpPr>
        <p:spPr>
          <a:xfrm>
            <a:off x="4876799" y="4492487"/>
            <a:ext cx="2014331" cy="54333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7644041A-ED27-4B82-B65E-3B5479D23CBB}"/>
              </a:ext>
            </a:extLst>
          </p:cNvPr>
          <p:cNvCxnSpPr/>
          <p:nvPr/>
        </p:nvCxnSpPr>
        <p:spPr>
          <a:xfrm flipH="1">
            <a:off x="7010400" y="4764156"/>
            <a:ext cx="675861" cy="0"/>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84029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0" y="1242409"/>
            <a:ext cx="3932237" cy="1600200"/>
          </a:xfrm>
        </p:spPr>
        <p:txBody>
          <a:bodyPr>
            <a:normAutofit/>
          </a:bodyPr>
          <a:lstStyle/>
          <a:p>
            <a:pPr algn="ctr"/>
            <a:r>
              <a:rPr lang="en-US" sz="4400" dirty="0" err="1">
                <a:solidFill>
                  <a:schemeClr val="bg1"/>
                </a:solidFill>
              </a:rPr>
              <a:t>Weather.db</a:t>
            </a:r>
            <a:r>
              <a:rPr lang="en-US" sz="4400" dirty="0">
                <a:solidFill>
                  <a:schemeClr val="bg1"/>
                </a:solidFill>
              </a:rPr>
              <a:t> File</a:t>
            </a:r>
            <a:br>
              <a:rPr lang="en-US" sz="4400" dirty="0"/>
            </a:br>
            <a:endParaRPr lang="en-US" sz="4400" dirty="0"/>
          </a:p>
        </p:txBody>
      </p:sp>
      <p:pic>
        <p:nvPicPr>
          <p:cNvPr id="4" name="Picture Placeholder 3" descr="A picture containing text, black, screenshot&#10;&#10;Description automatically generated">
            <a:extLst>
              <a:ext uri="{FF2B5EF4-FFF2-40B4-BE49-F238E27FC236}">
                <a16:creationId xmlns:a16="http://schemas.microsoft.com/office/drawing/2014/main" id="{17E71D55-E41A-423A-9F25-59C9BE0797A7}"/>
              </a:ext>
            </a:extLst>
          </p:cNvPr>
          <p:cNvPicPr>
            <a:picLocks noGrp="1" noChangeAspect="1"/>
          </p:cNvPicPr>
          <p:nvPr>
            <p:ph type="pic" idx="1"/>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tretch>
            <a:fillRect/>
          </a:stretch>
        </p:blipFill>
        <p:spPr>
          <a:xfrm>
            <a:off x="3932237" y="1242409"/>
            <a:ext cx="7992397" cy="4760827"/>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112542" y="2695883"/>
            <a:ext cx="3932237" cy="1053548"/>
          </a:xfrm>
          <a:noFill/>
        </p:spPr>
        <p:txBody>
          <a:bodyPr/>
          <a:lstStyle/>
          <a:p>
            <a:r>
              <a:rPr lang="en-US" sz="1800" dirty="0">
                <a:solidFill>
                  <a:schemeClr val="bg1"/>
                </a:solidFill>
              </a:rPr>
              <a:t>Screenshot of Windows Explorer showing database file </a:t>
            </a:r>
            <a:r>
              <a:rPr lang="en-US" sz="1800" dirty="0" err="1">
                <a:solidFill>
                  <a:schemeClr val="bg1"/>
                </a:solidFill>
              </a:rPr>
              <a:t>Weather.db</a:t>
            </a:r>
            <a:r>
              <a:rPr lang="en-US" sz="1800" dirty="0">
                <a:solidFill>
                  <a:schemeClr val="bg1"/>
                </a:solidFill>
              </a:rPr>
              <a:t> was created.</a:t>
            </a:r>
          </a:p>
          <a:p>
            <a:endParaRPr lang="en-US" dirty="0"/>
          </a:p>
        </p:txBody>
      </p:sp>
      <p:sp>
        <p:nvSpPr>
          <p:cNvPr id="5" name="Rectangle 4">
            <a:extLst>
              <a:ext uri="{FF2B5EF4-FFF2-40B4-BE49-F238E27FC236}">
                <a16:creationId xmlns:a16="http://schemas.microsoft.com/office/drawing/2014/main" id="{D91D3BD9-3CB7-443E-8EDB-A112F1C14087}"/>
              </a:ext>
            </a:extLst>
          </p:cNvPr>
          <p:cNvSpPr/>
          <p:nvPr/>
        </p:nvSpPr>
        <p:spPr>
          <a:xfrm>
            <a:off x="5075643" y="5615591"/>
            <a:ext cx="6559826" cy="2252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AE453A17-D74F-43AA-B6AE-DDB2C7016899}"/>
              </a:ext>
            </a:extLst>
          </p:cNvPr>
          <p:cNvCxnSpPr/>
          <p:nvPr/>
        </p:nvCxnSpPr>
        <p:spPr>
          <a:xfrm>
            <a:off x="4244340" y="5728234"/>
            <a:ext cx="718761" cy="0"/>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36813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94261F-1ED3-4E90-88E6-1347914400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 name="Title 4">
            <a:extLst>
              <a:ext uri="{FF2B5EF4-FFF2-40B4-BE49-F238E27FC236}">
                <a16:creationId xmlns:a16="http://schemas.microsoft.com/office/drawing/2014/main" id="{9179D53E-A38A-44AC-975E-F29962B10FE6}"/>
              </a:ext>
            </a:extLst>
          </p:cNvPr>
          <p:cNvSpPr>
            <a:spLocks noGrp="1"/>
          </p:cNvSpPr>
          <p:nvPr>
            <p:ph type="title"/>
          </p:nvPr>
        </p:nvSpPr>
        <p:spPr>
          <a:xfrm>
            <a:off x="1301262" y="590062"/>
            <a:ext cx="5517822" cy="2838938"/>
          </a:xfrm>
        </p:spPr>
        <p:txBody>
          <a:bodyPr vert="horz" lIns="91440" tIns="45720" rIns="91440" bIns="45720" rtlCol="0" anchor="b">
            <a:normAutofit/>
          </a:bodyPr>
          <a:lstStyle/>
          <a:p>
            <a:r>
              <a:rPr lang="en-US" kern="1200" dirty="0">
                <a:solidFill>
                  <a:srgbClr val="FFFFFF"/>
                </a:solidFill>
                <a:latin typeface="+mj-lt"/>
                <a:ea typeface="+mj-ea"/>
                <a:cs typeface="+mj-cs"/>
              </a:rPr>
              <a:t>What was learned in this module…</a:t>
            </a:r>
          </a:p>
        </p:txBody>
      </p:sp>
      <p:cxnSp>
        <p:nvCxnSpPr>
          <p:cNvPr id="13" name="Straight Connector 1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301262" y="3496322"/>
            <a:ext cx="0" cy="335280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DAD142A4-5E2D-4703-BB0F-32FD4736D184}"/>
              </a:ext>
            </a:extLst>
          </p:cNvPr>
          <p:cNvSpPr txBox="1"/>
          <p:nvPr/>
        </p:nvSpPr>
        <p:spPr>
          <a:xfrm>
            <a:off x="1505243" y="3713871"/>
            <a:ext cx="6710283" cy="923330"/>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Typing in the correct command prompts to have the precise output.</a:t>
            </a:r>
          </a:p>
          <a:p>
            <a:pPr marL="285750" indent="-285750">
              <a:buFont typeface="Arial" panose="020B0604020202020204" pitchFamily="34" charset="0"/>
              <a:buChar char="•"/>
            </a:pPr>
            <a:r>
              <a:rPr lang="en-US" dirty="0">
                <a:solidFill>
                  <a:schemeClr val="bg1"/>
                </a:solidFill>
              </a:rPr>
              <a:t>Learning to download and extract software data through Python.</a:t>
            </a:r>
          </a:p>
        </p:txBody>
      </p:sp>
    </p:spTree>
    <p:extLst>
      <p:ext uri="{BB962C8B-B14F-4D97-AF65-F5344CB8AC3E}">
        <p14:creationId xmlns:p14="http://schemas.microsoft.com/office/powerpoint/2010/main" val="4139788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down)">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7" name="Rectangle 26">
            <a:extLst>
              <a:ext uri="{FF2B5EF4-FFF2-40B4-BE49-F238E27FC236}">
                <a16:creationId xmlns:a16="http://schemas.microsoft.com/office/drawing/2014/main" id="{09CFCDAF-46CE-4056-866C-5EE9122FDC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a:extLst>
              <a:ext uri="{FF2B5EF4-FFF2-40B4-BE49-F238E27FC236}">
                <a16:creationId xmlns:a16="http://schemas.microsoft.com/office/drawing/2014/main" id="{9F587EB1-1674-4B8B-88AD-2A81FFFB5F3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23" name="Picture 22" descr="Blue digital binary data on a screen">
            <a:extLst>
              <a:ext uri="{FF2B5EF4-FFF2-40B4-BE49-F238E27FC236}">
                <a16:creationId xmlns:a16="http://schemas.microsoft.com/office/drawing/2014/main" id="{CDBDD015-5099-483F-A6D9-2393F91D25D8}"/>
              </a:ext>
            </a:extLst>
          </p:cNvPr>
          <p:cNvPicPr>
            <a:picLocks noChangeAspect="1"/>
          </p:cNvPicPr>
          <p:nvPr/>
        </p:nvPicPr>
        <p:blipFill rotWithShape="1">
          <a:blip r:embed="rId2">
            <a:duotone>
              <a:schemeClr val="accent1">
                <a:shade val="45000"/>
                <a:satMod val="135000"/>
              </a:schemeClr>
              <a:prstClr val="white"/>
            </a:duotone>
            <a:alphaModFix amt="35000"/>
          </a:blip>
          <a:srcRect/>
          <a:stretch/>
        </p:blipFill>
        <p:spPr>
          <a:xfrm>
            <a:off x="20" y="10"/>
            <a:ext cx="12191981" cy="6857989"/>
          </a:xfrm>
          <a:prstGeom prst="rect">
            <a:avLst/>
          </a:prstGeom>
        </p:spPr>
      </p:pic>
      <p:sp>
        <p:nvSpPr>
          <p:cNvPr id="2" name="Title 1">
            <a:extLst>
              <a:ext uri="{FF2B5EF4-FFF2-40B4-BE49-F238E27FC236}">
                <a16:creationId xmlns:a16="http://schemas.microsoft.com/office/drawing/2014/main" id="{63DC14B5-99CD-4B9F-AEAE-10AFDF11B9CB}"/>
              </a:ext>
            </a:extLst>
          </p:cNvPr>
          <p:cNvSpPr>
            <a:spLocks noGrp="1"/>
          </p:cNvSpPr>
          <p:nvPr>
            <p:ph type="title"/>
          </p:nvPr>
        </p:nvSpPr>
        <p:spPr>
          <a:xfrm>
            <a:off x="838199" y="381935"/>
            <a:ext cx="5257801" cy="2719074"/>
          </a:xfrm>
        </p:spPr>
        <p:txBody>
          <a:bodyPr anchor="b">
            <a:normAutofit/>
          </a:bodyPr>
          <a:lstStyle/>
          <a:p>
            <a:r>
              <a:rPr lang="en-US" dirty="0">
                <a:solidFill>
                  <a:srgbClr val="FFFFFF"/>
                </a:solidFill>
              </a:rPr>
              <a:t>Module 4: Querying the Database With SQL</a:t>
            </a:r>
          </a:p>
        </p:txBody>
      </p:sp>
      <p:cxnSp>
        <p:nvCxnSpPr>
          <p:cNvPr id="31" name="Straight Connector 30">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73056"/>
            <a:ext cx="0" cy="6476066"/>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33"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22814"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rgbClr val="FFFFFF"/>
          </a:solidFill>
          <a:ln w="60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81594"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rgbClr val="FFFFFF"/>
          </a:solidFill>
          <a:ln w="42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07274"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rgbClr val="FFFFFF"/>
          </a:solidFill>
          <a:ln w="610"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38EA159B-93A9-466B-88F7-BE59E48BAF81}"/>
              </a:ext>
            </a:extLst>
          </p:cNvPr>
          <p:cNvSpPr>
            <a:spLocks noGrp="1"/>
          </p:cNvSpPr>
          <p:nvPr>
            <p:ph idx="1"/>
          </p:nvPr>
        </p:nvSpPr>
        <p:spPr>
          <a:xfrm>
            <a:off x="6986569" y="1240530"/>
            <a:ext cx="4124758" cy="4376940"/>
          </a:xfrm>
        </p:spPr>
        <p:txBody>
          <a:bodyPr anchor="b">
            <a:normAutofit/>
          </a:bodyPr>
          <a:lstStyle/>
          <a:p>
            <a:pPr marL="0" indent="0">
              <a:buNone/>
            </a:pPr>
            <a:r>
              <a:rPr lang="en-US" sz="2000" dirty="0">
                <a:solidFill>
                  <a:srgbClr val="FFFFFF"/>
                </a:solidFill>
              </a:rPr>
              <a:t>For the SQLite database we have used in this project, </a:t>
            </a:r>
            <a:r>
              <a:rPr lang="en-US" sz="2000" dirty="0" err="1">
                <a:solidFill>
                  <a:srgbClr val="FFFFFF"/>
                </a:solidFill>
              </a:rPr>
              <a:t>SQLiteStudio</a:t>
            </a:r>
            <a:r>
              <a:rPr lang="en-US" sz="2000" dirty="0">
                <a:solidFill>
                  <a:srgbClr val="FFFFFF"/>
                </a:solidFill>
              </a:rPr>
              <a:t>, which we had to install, is such a great tool. We have used </a:t>
            </a:r>
            <a:r>
              <a:rPr lang="en-US" sz="2000" dirty="0" err="1">
                <a:solidFill>
                  <a:srgbClr val="FFFFFF"/>
                </a:solidFill>
              </a:rPr>
              <a:t>SQLiteStudio</a:t>
            </a:r>
            <a:r>
              <a:rPr lang="en-US" sz="2000" dirty="0">
                <a:solidFill>
                  <a:srgbClr val="FFFFFF"/>
                </a:solidFill>
              </a:rPr>
              <a:t> at this point of the project to issue a SQL query command to the database and display the results. In the next step, we had to extract data from the database and save it to an Excel file using a similar SQL query embedded in a Python program. </a:t>
            </a:r>
          </a:p>
        </p:txBody>
      </p:sp>
    </p:spTree>
    <p:extLst>
      <p:ext uri="{BB962C8B-B14F-4D97-AF65-F5344CB8AC3E}">
        <p14:creationId xmlns:p14="http://schemas.microsoft.com/office/powerpoint/2010/main" val="287990810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431824" y="987425"/>
            <a:ext cx="3932237" cy="1600200"/>
          </a:xfrm>
        </p:spPr>
        <p:txBody>
          <a:bodyPr>
            <a:normAutofit/>
          </a:bodyPr>
          <a:lstStyle/>
          <a:p>
            <a:r>
              <a:rPr lang="en-US" sz="3600" dirty="0">
                <a:solidFill>
                  <a:schemeClr val="bg1"/>
                </a:solidFill>
              </a:rPr>
              <a:t>Query to retrieve all columns and all rows (Screenshot)</a:t>
            </a:r>
          </a:p>
        </p:txBody>
      </p:sp>
      <p:pic>
        <p:nvPicPr>
          <p:cNvPr id="4" name="Picture Placeholder 3" descr="Graphical user interface, text, email&#10;&#10;Description automatically generated">
            <a:extLst>
              <a:ext uri="{FF2B5EF4-FFF2-40B4-BE49-F238E27FC236}">
                <a16:creationId xmlns:a16="http://schemas.microsoft.com/office/drawing/2014/main" id="{9618E942-E860-45A3-9876-0372CD5B0E6D}"/>
              </a:ext>
            </a:extLst>
          </p:cNvPr>
          <p:cNvPicPr>
            <a:picLocks noGrp="1" noChangeAspect="1"/>
          </p:cNvPicPr>
          <p:nvPr>
            <p:ph type="pic" idx="1"/>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tretch>
            <a:fillRect/>
          </a:stretch>
        </p:blipFill>
        <p:spPr>
          <a:xfrm>
            <a:off x="4772024" y="987425"/>
            <a:ext cx="7274202" cy="4863548"/>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641005" y="2959965"/>
            <a:ext cx="3932237" cy="2620821"/>
          </a:xfrm>
        </p:spPr>
        <p:txBody>
          <a:bodyPr>
            <a:normAutofit/>
          </a:bodyPr>
          <a:lstStyle/>
          <a:p>
            <a:r>
              <a:rPr lang="en-US" sz="1800" dirty="0">
                <a:solidFill>
                  <a:schemeClr val="bg1"/>
                </a:solidFill>
              </a:rPr>
              <a:t>Screen capture of SQL query command and results.</a:t>
            </a:r>
          </a:p>
        </p:txBody>
      </p:sp>
    </p:spTree>
    <p:extLst>
      <p:ext uri="{BB962C8B-B14F-4D97-AF65-F5344CB8AC3E}">
        <p14:creationId xmlns:p14="http://schemas.microsoft.com/office/powerpoint/2010/main" val="7476258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838200" y="698643"/>
            <a:ext cx="5243394" cy="2225532"/>
          </a:xfrm>
        </p:spPr>
        <p:txBody>
          <a:bodyPr vert="horz" lIns="91440" tIns="45720" rIns="91440" bIns="45720" rtlCol="0" anchor="t">
            <a:normAutofit/>
          </a:bodyPr>
          <a:lstStyle/>
          <a:p>
            <a:r>
              <a:rPr lang="en-US" sz="4400" dirty="0"/>
              <a:t>Query to retrieve lowest and highest temperatures</a:t>
            </a:r>
          </a:p>
        </p:txBody>
      </p:sp>
      <p:cxnSp>
        <p:nvCxnSpPr>
          <p:cNvPr id="14" name="Straight Connector 13">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0FE0E4CA-04FD-4712-9979-0D4FACCA607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17"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18"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sp>
        <p:nvSpPr>
          <p:cNvPr id="21" name="Rectangle 20">
            <a:extLst>
              <a:ext uri="{FF2B5EF4-FFF2-40B4-BE49-F238E27FC236}">
                <a16:creationId xmlns:a16="http://schemas.microsoft.com/office/drawing/2014/main" id="{2CA8D992-BB3F-47CD-BA18-71D5453920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3000055"/>
            <a:ext cx="5243390" cy="2997970"/>
          </a:xfrm>
          <a:prstGeom prst="rect">
            <a:avLst/>
          </a:prstGeom>
          <a:gradFill flip="none" rotWithShape="1">
            <a:gsLst>
              <a:gs pos="100000">
                <a:schemeClr val="accent2">
                  <a:alpha val="20000"/>
                </a:schemeClr>
              </a:gs>
              <a:gs pos="0">
                <a:schemeClr val="accent1">
                  <a:alpha val="2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Placeholder 3" descr="Graphical user interface, text, application, email&#10;&#10;Description automatically generated">
            <a:extLst>
              <a:ext uri="{FF2B5EF4-FFF2-40B4-BE49-F238E27FC236}">
                <a16:creationId xmlns:a16="http://schemas.microsoft.com/office/drawing/2014/main" id="{1A6EFEA7-97B4-4D32-B20F-181BD6DD70CF}"/>
              </a:ext>
            </a:extLst>
          </p:cNvPr>
          <p:cNvPicPr>
            <a:picLocks noGrp="1" noChangeAspect="1"/>
          </p:cNvPicPr>
          <p:nvPr>
            <p:ph type="pic" idx="1"/>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r="6774" b="1"/>
          <a:stretch/>
        </p:blipFill>
        <p:spPr>
          <a:xfrm>
            <a:off x="838200" y="3003053"/>
            <a:ext cx="6208552" cy="3546262"/>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7701302" y="2057338"/>
            <a:ext cx="4124758" cy="3125257"/>
          </a:xfrm>
        </p:spPr>
        <p:txBody>
          <a:bodyPr vert="horz" lIns="91440" tIns="45720" rIns="91440" bIns="45720" rtlCol="0" anchor="ctr">
            <a:normAutofit/>
          </a:bodyPr>
          <a:lstStyle/>
          <a:p>
            <a:r>
              <a:rPr lang="en-US" sz="2000" dirty="0">
                <a:solidFill>
                  <a:schemeClr val="tx1">
                    <a:alpha val="80000"/>
                  </a:schemeClr>
                </a:solidFill>
              </a:rPr>
              <a:t>Screenshot of SQL query command and results.</a:t>
            </a:r>
          </a:p>
          <a:p>
            <a:endParaRPr lang="en-US" sz="2000" dirty="0">
              <a:solidFill>
                <a:schemeClr val="tx1">
                  <a:alpha val="80000"/>
                </a:schemeClr>
              </a:solidFill>
            </a:endParaRPr>
          </a:p>
        </p:txBody>
      </p:sp>
    </p:spTree>
    <p:extLst>
      <p:ext uri="{BB962C8B-B14F-4D97-AF65-F5344CB8AC3E}">
        <p14:creationId xmlns:p14="http://schemas.microsoft.com/office/powerpoint/2010/main" val="17789682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94261F-1ED3-4E90-88E6-1347914400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Title 4">
            <a:extLst>
              <a:ext uri="{FF2B5EF4-FFF2-40B4-BE49-F238E27FC236}">
                <a16:creationId xmlns:a16="http://schemas.microsoft.com/office/drawing/2014/main" id="{9179D53E-A38A-44AC-975E-F29962B10FE6}"/>
              </a:ext>
            </a:extLst>
          </p:cNvPr>
          <p:cNvSpPr>
            <a:spLocks noGrp="1"/>
          </p:cNvSpPr>
          <p:nvPr>
            <p:ph type="title"/>
          </p:nvPr>
        </p:nvSpPr>
        <p:spPr>
          <a:xfrm>
            <a:off x="1301262" y="590062"/>
            <a:ext cx="5517822" cy="2838938"/>
          </a:xfrm>
        </p:spPr>
        <p:txBody>
          <a:bodyPr vert="horz" lIns="91440" tIns="45720" rIns="91440" bIns="45720" rtlCol="0" anchor="b">
            <a:normAutofit/>
          </a:bodyPr>
          <a:lstStyle/>
          <a:p>
            <a:r>
              <a:rPr lang="en-US" kern="1200" dirty="0">
                <a:solidFill>
                  <a:srgbClr val="FFFFFF"/>
                </a:solidFill>
                <a:latin typeface="+mj-lt"/>
                <a:ea typeface="+mj-ea"/>
                <a:cs typeface="+mj-cs"/>
              </a:rPr>
              <a:t>What was learned in this module…</a:t>
            </a:r>
          </a:p>
        </p:txBody>
      </p:sp>
      <p:cxnSp>
        <p:nvCxnSpPr>
          <p:cNvPr id="13" name="Straight Connector 1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301262" y="3496322"/>
            <a:ext cx="0" cy="335280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DAD142A4-5E2D-4703-BB0F-32FD4736D184}"/>
              </a:ext>
            </a:extLst>
          </p:cNvPr>
          <p:cNvSpPr txBox="1"/>
          <p:nvPr/>
        </p:nvSpPr>
        <p:spPr>
          <a:xfrm>
            <a:off x="1505243" y="3713871"/>
            <a:ext cx="6710283" cy="1200329"/>
          </a:xfrm>
          <a:prstGeom prst="rect">
            <a:avLst/>
          </a:prstGeom>
          <a:noFill/>
        </p:spPr>
        <p:txBody>
          <a:bodyPr wrap="square" rtlCol="0">
            <a:spAutoFit/>
          </a:bodyPr>
          <a:lstStyle/>
          <a:p>
            <a:pPr marL="285750" lvl="0" indent="-285750">
              <a:buFont typeface="Arial" panose="020B0604020202020204" pitchFamily="34" charset="0"/>
              <a:buChar char="•"/>
            </a:pPr>
            <a:r>
              <a:rPr lang="en-US" dirty="0">
                <a:solidFill>
                  <a:prstClr val="white"/>
                </a:solidFill>
              </a:rPr>
              <a:t>A specialized programming language for operating with a relational database is the Structured Query Language (SQL). </a:t>
            </a:r>
          </a:p>
          <a:p>
            <a:pPr marL="285750" lvl="0" indent="-285750">
              <a:buFont typeface="Arial" panose="020B0604020202020204" pitchFamily="34" charset="0"/>
              <a:buChar char="•"/>
            </a:pPr>
            <a:r>
              <a:rPr lang="en-US" dirty="0">
                <a:solidFill>
                  <a:prstClr val="white"/>
                </a:solidFill>
              </a:rPr>
              <a:t>Client tools are used with database systems to allow users to issue SQL commands to a database and display the results.</a:t>
            </a:r>
          </a:p>
        </p:txBody>
      </p:sp>
    </p:spTree>
    <p:extLst>
      <p:ext uri="{BB962C8B-B14F-4D97-AF65-F5344CB8AC3E}">
        <p14:creationId xmlns:p14="http://schemas.microsoft.com/office/powerpoint/2010/main" val="169239358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down)">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27D73B4-9F5C-4A64-A179-51B9500CB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C1F06963-6374-4B48-844F-071A9BAAAE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9528" y="554152"/>
            <a:ext cx="5742189" cy="5742189"/>
          </a:xfrm>
          <a:prstGeom prst="ellipse">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73D5A1E-D844-4B92-8947-546E4BB65746}"/>
              </a:ext>
            </a:extLst>
          </p:cNvPr>
          <p:cNvSpPr>
            <a:spLocks noGrp="1"/>
          </p:cNvSpPr>
          <p:nvPr>
            <p:ph type="title"/>
          </p:nvPr>
        </p:nvSpPr>
        <p:spPr>
          <a:xfrm>
            <a:off x="1245072" y="1289765"/>
            <a:ext cx="3651101" cy="4270963"/>
          </a:xfrm>
        </p:spPr>
        <p:txBody>
          <a:bodyPr anchor="ctr">
            <a:normAutofit/>
          </a:bodyPr>
          <a:lstStyle/>
          <a:p>
            <a:pPr algn="ctr"/>
            <a:r>
              <a:rPr lang="en-US" dirty="0">
                <a:solidFill>
                  <a:srgbClr val="FFFFFF"/>
                </a:solidFill>
              </a:rPr>
              <a:t>Module 5: Querying and Manipulating Data With SQL and Python</a:t>
            </a:r>
            <a:br>
              <a:rPr lang="en-US" dirty="0">
                <a:solidFill>
                  <a:srgbClr val="FFFFFF"/>
                </a:solidFill>
              </a:rPr>
            </a:br>
            <a:endParaRPr lang="en-US" dirty="0">
              <a:solidFill>
                <a:srgbClr val="FFFFFF"/>
              </a:solidFill>
            </a:endParaRPr>
          </a:p>
        </p:txBody>
      </p:sp>
      <p:sp>
        <p:nvSpPr>
          <p:cNvPr id="12"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23493" y="374394"/>
            <a:ext cx="171515" cy="171515"/>
          </a:xfrm>
          <a:custGeom>
            <a:avLst/>
            <a:gdLst>
              <a:gd name="connsiteX0" fmla="*/ 159874 w 171515"/>
              <a:gd name="connsiteY0" fmla="*/ 74116 h 171515"/>
              <a:gd name="connsiteX1" fmla="*/ 97399 w 171515"/>
              <a:gd name="connsiteY1" fmla="*/ 74116 h 171515"/>
              <a:gd name="connsiteX2" fmla="*/ 97399 w 171515"/>
              <a:gd name="connsiteY2" fmla="*/ 11641 h 171515"/>
              <a:gd name="connsiteX3" fmla="*/ 85758 w 171515"/>
              <a:gd name="connsiteY3" fmla="*/ 0 h 171515"/>
              <a:gd name="connsiteX4" fmla="*/ 74116 w 171515"/>
              <a:gd name="connsiteY4" fmla="*/ 11641 h 171515"/>
              <a:gd name="connsiteX5" fmla="*/ 74116 w 171515"/>
              <a:gd name="connsiteY5" fmla="*/ 74116 h 171515"/>
              <a:gd name="connsiteX6" fmla="*/ 11641 w 171515"/>
              <a:gd name="connsiteY6" fmla="*/ 74116 h 171515"/>
              <a:gd name="connsiteX7" fmla="*/ 0 w 171515"/>
              <a:gd name="connsiteY7" fmla="*/ 85758 h 171515"/>
              <a:gd name="connsiteX8" fmla="*/ 11641 w 171515"/>
              <a:gd name="connsiteY8" fmla="*/ 97399 h 171515"/>
              <a:gd name="connsiteX9" fmla="*/ 74116 w 171515"/>
              <a:gd name="connsiteY9" fmla="*/ 97399 h 171515"/>
              <a:gd name="connsiteX10" fmla="*/ 74116 w 171515"/>
              <a:gd name="connsiteY10" fmla="*/ 159874 h 171515"/>
              <a:gd name="connsiteX11" fmla="*/ 85758 w 171515"/>
              <a:gd name="connsiteY11" fmla="*/ 171515 h 171515"/>
              <a:gd name="connsiteX12" fmla="*/ 97399 w 171515"/>
              <a:gd name="connsiteY12" fmla="*/ 159874 h 171515"/>
              <a:gd name="connsiteX13" fmla="*/ 97399 w 171515"/>
              <a:gd name="connsiteY13" fmla="*/ 97399 h 171515"/>
              <a:gd name="connsiteX14" fmla="*/ 159874 w 171515"/>
              <a:gd name="connsiteY14" fmla="*/ 97399 h 171515"/>
              <a:gd name="connsiteX15" fmla="*/ 171515 w 171515"/>
              <a:gd name="connsiteY15" fmla="*/ 85758 h 171515"/>
              <a:gd name="connsiteX16" fmla="*/ 159874 w 171515"/>
              <a:gd name="connsiteY16" fmla="*/ 74116 h 17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515" h="171515">
                <a:moveTo>
                  <a:pt x="159874" y="74116"/>
                </a:moveTo>
                <a:lnTo>
                  <a:pt x="97399" y="74116"/>
                </a:lnTo>
                <a:lnTo>
                  <a:pt x="97399" y="11641"/>
                </a:lnTo>
                <a:cubicBezTo>
                  <a:pt x="97399" y="5212"/>
                  <a:pt x="92187" y="0"/>
                  <a:pt x="85758" y="0"/>
                </a:cubicBezTo>
                <a:cubicBezTo>
                  <a:pt x="79328" y="0"/>
                  <a:pt x="74116" y="5212"/>
                  <a:pt x="74116" y="11641"/>
                </a:cubicBezTo>
                <a:lnTo>
                  <a:pt x="74116" y="74116"/>
                </a:lnTo>
                <a:lnTo>
                  <a:pt x="11641" y="74116"/>
                </a:lnTo>
                <a:cubicBezTo>
                  <a:pt x="5212" y="74116"/>
                  <a:pt x="0" y="79328"/>
                  <a:pt x="0" y="85758"/>
                </a:cubicBezTo>
                <a:cubicBezTo>
                  <a:pt x="0" y="92187"/>
                  <a:pt x="5212" y="97399"/>
                  <a:pt x="11641" y="97399"/>
                </a:cubicBezTo>
                <a:lnTo>
                  <a:pt x="74116" y="97399"/>
                </a:lnTo>
                <a:lnTo>
                  <a:pt x="74116" y="159874"/>
                </a:lnTo>
                <a:cubicBezTo>
                  <a:pt x="74116" y="166303"/>
                  <a:pt x="79328" y="171515"/>
                  <a:pt x="85758" y="171515"/>
                </a:cubicBezTo>
                <a:cubicBezTo>
                  <a:pt x="92187" y="171515"/>
                  <a:pt x="97399" y="166303"/>
                  <a:pt x="97399" y="159874"/>
                </a:cubicBezTo>
                <a:lnTo>
                  <a:pt x="97399" y="97399"/>
                </a:lnTo>
                <a:lnTo>
                  <a:pt x="159874" y="97399"/>
                </a:lnTo>
                <a:cubicBezTo>
                  <a:pt x="166303" y="97399"/>
                  <a:pt x="171515" y="92187"/>
                  <a:pt x="171515" y="85758"/>
                </a:cubicBezTo>
                <a:cubicBezTo>
                  <a:pt x="171515" y="79328"/>
                  <a:pt x="166303" y="74116"/>
                  <a:pt x="159874" y="74116"/>
                </a:cubicBezTo>
                <a:close/>
              </a:path>
            </a:pathLst>
          </a:custGeom>
          <a:solidFill>
            <a:schemeClr val="accent2"/>
          </a:solidFill>
          <a:ln w="776" cap="flat">
            <a:noFill/>
            <a:prstDash val="solid"/>
            <a:miter/>
          </a:ln>
        </p:spPr>
        <p:txBody>
          <a:bodyPr rtlCol="0" anchor="ctr"/>
          <a:lstStyle/>
          <a:p>
            <a:endParaRPr lang="en-US"/>
          </a:p>
        </p:txBody>
      </p:sp>
      <p:sp>
        <p:nvSpPr>
          <p:cNvPr id="14"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0109" y="1084507"/>
            <a:ext cx="157545" cy="157545"/>
          </a:xfrm>
          <a:custGeom>
            <a:avLst/>
            <a:gdLst>
              <a:gd name="connsiteX0" fmla="*/ 78773 w 157545"/>
              <a:gd name="connsiteY0" fmla="*/ 23283 h 157545"/>
              <a:gd name="connsiteX1" fmla="*/ 134262 w 157545"/>
              <a:gd name="connsiteY1" fmla="*/ 78773 h 157545"/>
              <a:gd name="connsiteX2" fmla="*/ 78773 w 157545"/>
              <a:gd name="connsiteY2" fmla="*/ 134262 h 157545"/>
              <a:gd name="connsiteX3" fmla="*/ 23283 w 157545"/>
              <a:gd name="connsiteY3" fmla="*/ 78773 h 157545"/>
              <a:gd name="connsiteX4" fmla="*/ 78773 w 157545"/>
              <a:gd name="connsiteY4" fmla="*/ 23283 h 157545"/>
              <a:gd name="connsiteX5" fmla="*/ 78773 w 157545"/>
              <a:gd name="connsiteY5" fmla="*/ 0 h 157545"/>
              <a:gd name="connsiteX6" fmla="*/ 0 w 157545"/>
              <a:gd name="connsiteY6" fmla="*/ 78773 h 157545"/>
              <a:gd name="connsiteX7" fmla="*/ 78773 w 157545"/>
              <a:gd name="connsiteY7" fmla="*/ 157545 h 157545"/>
              <a:gd name="connsiteX8" fmla="*/ 157545 w 157545"/>
              <a:gd name="connsiteY8" fmla="*/ 78773 h 157545"/>
              <a:gd name="connsiteX9" fmla="*/ 78773 w 157545"/>
              <a:gd name="connsiteY9" fmla="*/ 0 h 157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45" h="157545">
                <a:moveTo>
                  <a:pt x="78773" y="23283"/>
                </a:moveTo>
                <a:cubicBezTo>
                  <a:pt x="109419" y="23283"/>
                  <a:pt x="134262" y="48126"/>
                  <a:pt x="134262" y="78773"/>
                </a:cubicBezTo>
                <a:cubicBezTo>
                  <a:pt x="134262" y="109419"/>
                  <a:pt x="109419" y="134262"/>
                  <a:pt x="78773" y="134262"/>
                </a:cubicBezTo>
                <a:cubicBezTo>
                  <a:pt x="48126" y="134262"/>
                  <a:pt x="23283" y="109419"/>
                  <a:pt x="23283" y="78773"/>
                </a:cubicBezTo>
                <a:cubicBezTo>
                  <a:pt x="23312" y="48139"/>
                  <a:pt x="48139" y="23312"/>
                  <a:pt x="78773" y="23283"/>
                </a:cubicBezTo>
                <a:moveTo>
                  <a:pt x="78773" y="0"/>
                </a:moveTo>
                <a:cubicBezTo>
                  <a:pt x="35268" y="0"/>
                  <a:pt x="0" y="35268"/>
                  <a:pt x="0" y="78773"/>
                </a:cubicBezTo>
                <a:cubicBezTo>
                  <a:pt x="0" y="122277"/>
                  <a:pt x="35268" y="157545"/>
                  <a:pt x="78773" y="157545"/>
                </a:cubicBezTo>
                <a:cubicBezTo>
                  <a:pt x="122277" y="157545"/>
                  <a:pt x="157545" y="122277"/>
                  <a:pt x="157545" y="78773"/>
                </a:cubicBezTo>
                <a:cubicBezTo>
                  <a:pt x="157545" y="35268"/>
                  <a:pt x="122277" y="0"/>
                  <a:pt x="78773" y="0"/>
                </a:cubicBezTo>
                <a:close/>
              </a:path>
            </a:pathLst>
          </a:custGeom>
          <a:solidFill>
            <a:schemeClr val="accent2"/>
          </a:solidFill>
          <a:ln w="751" cap="flat">
            <a:noFill/>
            <a:prstDash val="solid"/>
            <a:miter/>
          </a:ln>
        </p:spPr>
        <p:txBody>
          <a:bodyPr rtlCol="0" anchor="ctr"/>
          <a:lstStyle/>
          <a:p>
            <a:endParaRPr lang="en-US"/>
          </a:p>
        </p:txBody>
      </p:sp>
      <p:sp>
        <p:nvSpPr>
          <p:cNvPr id="3" name="Content Placeholder 2">
            <a:extLst>
              <a:ext uri="{FF2B5EF4-FFF2-40B4-BE49-F238E27FC236}">
                <a16:creationId xmlns:a16="http://schemas.microsoft.com/office/drawing/2014/main" id="{632684C4-1779-4EE5-BC1E-D42F4C951381}"/>
              </a:ext>
            </a:extLst>
          </p:cNvPr>
          <p:cNvSpPr>
            <a:spLocks noGrp="1"/>
          </p:cNvSpPr>
          <p:nvPr>
            <p:ph idx="1"/>
          </p:nvPr>
        </p:nvSpPr>
        <p:spPr>
          <a:xfrm>
            <a:off x="6297233" y="518400"/>
            <a:ext cx="4771607" cy="5837949"/>
          </a:xfrm>
        </p:spPr>
        <p:txBody>
          <a:bodyPr anchor="ctr">
            <a:normAutofit/>
          </a:bodyPr>
          <a:lstStyle/>
          <a:p>
            <a:pPr marL="0" indent="0">
              <a:buNone/>
            </a:pPr>
            <a:r>
              <a:rPr lang="en-US" sz="2000" dirty="0">
                <a:solidFill>
                  <a:schemeClr val="tx1">
                    <a:alpha val="80000"/>
                  </a:schemeClr>
                </a:solidFill>
              </a:rPr>
              <a:t>In this module, Python will read the data contained in a database table into a list and process it. The database's records must be cleansed, and all spurious or missing information deleted. Companies often use data cleaning to ensure that their data is complete, accurate, and standardized.</a:t>
            </a:r>
          </a:p>
        </p:txBody>
      </p:sp>
      <p:sp>
        <p:nvSpPr>
          <p:cNvPr id="16"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36547" y="5751820"/>
            <a:ext cx="112426" cy="112426"/>
          </a:xfrm>
          <a:custGeom>
            <a:avLst/>
            <a:gdLst>
              <a:gd name="connsiteX0" fmla="*/ 112426 w 112426"/>
              <a:gd name="connsiteY0" fmla="*/ 56213 h 112426"/>
              <a:gd name="connsiteX1" fmla="*/ 56213 w 112426"/>
              <a:gd name="connsiteY1" fmla="*/ 112426 h 112426"/>
              <a:gd name="connsiteX2" fmla="*/ 0 w 112426"/>
              <a:gd name="connsiteY2" fmla="*/ 56213 h 112426"/>
              <a:gd name="connsiteX3" fmla="*/ 56213 w 112426"/>
              <a:gd name="connsiteY3" fmla="*/ 0 h 112426"/>
              <a:gd name="connsiteX4" fmla="*/ 112426 w 112426"/>
              <a:gd name="connsiteY4" fmla="*/ 56213 h 112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426" h="112426">
                <a:moveTo>
                  <a:pt x="112426" y="56213"/>
                </a:moveTo>
                <a:cubicBezTo>
                  <a:pt x="112426" y="87259"/>
                  <a:pt x="87259" y="112426"/>
                  <a:pt x="56213" y="112426"/>
                </a:cubicBezTo>
                <a:cubicBezTo>
                  <a:pt x="25167" y="112426"/>
                  <a:pt x="0" y="87259"/>
                  <a:pt x="0" y="56213"/>
                </a:cubicBezTo>
                <a:cubicBezTo>
                  <a:pt x="0" y="25167"/>
                  <a:pt x="25167" y="0"/>
                  <a:pt x="56213" y="0"/>
                </a:cubicBezTo>
                <a:cubicBezTo>
                  <a:pt x="87259" y="0"/>
                  <a:pt x="112426" y="25167"/>
                  <a:pt x="112426" y="56213"/>
                </a:cubicBezTo>
                <a:close/>
              </a:path>
            </a:pathLst>
          </a:custGeom>
          <a:solidFill>
            <a:schemeClr val="accent2"/>
          </a:solidFill>
          <a:ln w="516" cap="flat">
            <a:noFill/>
            <a:prstDash val="solid"/>
            <a:miter/>
          </a:ln>
        </p:spPr>
        <p:txBody>
          <a:bodyPr rtlCol="0" anchor="ctr"/>
          <a:lstStyle/>
          <a:p>
            <a:endParaRPr lang="en-US"/>
          </a:p>
        </p:txBody>
      </p:sp>
      <p:cxnSp>
        <p:nvCxnSpPr>
          <p:cNvPr id="18" name="Straight Connector 17">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586162" y="3610394"/>
            <a:ext cx="0" cy="3238728"/>
          </a:xfrm>
          <a:prstGeom prst="line">
            <a:avLst/>
          </a:prstGeom>
          <a:ln w="25400" cap="sq">
            <a:gradFill flip="none" rotWithShape="1">
              <a:gsLst>
                <a:gs pos="0">
                  <a:schemeClr val="accent1"/>
                </a:gs>
                <a:gs pos="100000">
                  <a:schemeClr val="accent2"/>
                </a:gs>
              </a:gsLst>
              <a:lin ang="5400000" scaled="0"/>
              <a:tileRect/>
            </a:gra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9164037"/>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9">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2570DED-E942-4274-A5C5-61D0403EDC64}"/>
              </a:ext>
            </a:extLst>
          </p:cNvPr>
          <p:cNvSpPr>
            <a:spLocks noGrp="1"/>
          </p:cNvSpPr>
          <p:nvPr>
            <p:ph type="title"/>
          </p:nvPr>
        </p:nvSpPr>
        <p:spPr>
          <a:xfrm>
            <a:off x="822659" y="489697"/>
            <a:ext cx="5243394" cy="1331717"/>
          </a:xfrm>
        </p:spPr>
        <p:txBody>
          <a:bodyPr vert="horz" lIns="91440" tIns="45720" rIns="91440" bIns="45720" rtlCol="0" anchor="t">
            <a:normAutofit/>
          </a:bodyPr>
          <a:lstStyle/>
          <a:p>
            <a:r>
              <a:rPr lang="en-US" sz="4400" dirty="0"/>
              <a:t>Python code (Screenshot or file)</a:t>
            </a:r>
          </a:p>
        </p:txBody>
      </p:sp>
      <p:cxnSp>
        <p:nvCxnSpPr>
          <p:cNvPr id="42" name="Straight Connector 41">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44" name="Group 43">
            <a:extLst>
              <a:ext uri="{FF2B5EF4-FFF2-40B4-BE49-F238E27FC236}">
                <a16:creationId xmlns:a16="http://schemas.microsoft.com/office/drawing/2014/main" id="{0FE0E4CA-04FD-4712-9979-0D4FACCA607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45"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46"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47"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sp>
        <p:nvSpPr>
          <p:cNvPr id="49" name="Rectangle 48">
            <a:extLst>
              <a:ext uri="{FF2B5EF4-FFF2-40B4-BE49-F238E27FC236}">
                <a16:creationId xmlns:a16="http://schemas.microsoft.com/office/drawing/2014/main" id="{2CA8D992-BB3F-47CD-BA18-71D5453920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3000055"/>
            <a:ext cx="5243390" cy="2997970"/>
          </a:xfrm>
          <a:prstGeom prst="rect">
            <a:avLst/>
          </a:prstGeom>
          <a:gradFill flip="none" rotWithShape="1">
            <a:gsLst>
              <a:gs pos="100000">
                <a:schemeClr val="accent2">
                  <a:alpha val="20000"/>
                </a:schemeClr>
              </a:gs>
              <a:gs pos="0">
                <a:schemeClr val="accent1">
                  <a:alpha val="2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Placeholder 3" descr="Text&#10;&#10;Description automatically generated">
            <a:extLst>
              <a:ext uri="{FF2B5EF4-FFF2-40B4-BE49-F238E27FC236}">
                <a16:creationId xmlns:a16="http://schemas.microsoft.com/office/drawing/2014/main" id="{6471035C-A51F-4C2B-A96A-19E1F84683F6}"/>
              </a:ext>
            </a:extLst>
          </p:cNvPr>
          <p:cNvPicPr>
            <a:picLocks noGrp="1" noChangeAspect="1"/>
          </p:cNvPicPr>
          <p:nvPr>
            <p:ph type="pic" idx="1"/>
          </p:nvPr>
        </p:nvPicPr>
        <p:blipFill rotWithShape="1">
          <a:blip r:embed="rId2">
            <a:extLst>
              <a:ext uri="{28A0092B-C50C-407E-A947-70E740481C1C}">
                <a14:useLocalDpi xmlns:a14="http://schemas.microsoft.com/office/drawing/2010/main" val="0"/>
              </a:ext>
            </a:extLst>
          </a:blip>
          <a:stretch/>
        </p:blipFill>
        <p:spPr>
          <a:xfrm>
            <a:off x="1028490" y="2030360"/>
            <a:ext cx="8108305" cy="4577419"/>
          </a:xfrm>
          <a:prstGeom prst="rect">
            <a:avLst/>
          </a:prstGeom>
        </p:spPr>
      </p:pic>
      <p:sp>
        <p:nvSpPr>
          <p:cNvPr id="7" name="Text Placeholder 6">
            <a:extLst>
              <a:ext uri="{FF2B5EF4-FFF2-40B4-BE49-F238E27FC236}">
                <a16:creationId xmlns:a16="http://schemas.microsoft.com/office/drawing/2014/main" id="{FADDAB32-E602-42AB-85E5-81A683738955}"/>
              </a:ext>
            </a:extLst>
          </p:cNvPr>
          <p:cNvSpPr>
            <a:spLocks noGrp="1"/>
          </p:cNvSpPr>
          <p:nvPr>
            <p:ph type="body" sz="half" idx="2"/>
          </p:nvPr>
        </p:nvSpPr>
        <p:spPr>
          <a:xfrm>
            <a:off x="8272496" y="969611"/>
            <a:ext cx="3306528" cy="1113269"/>
          </a:xfrm>
        </p:spPr>
        <p:txBody>
          <a:bodyPr vert="horz" lIns="91440" tIns="45720" rIns="91440" bIns="45720" rtlCol="0" anchor="ctr">
            <a:normAutofit/>
          </a:bodyPr>
          <a:lstStyle/>
          <a:p>
            <a:r>
              <a:rPr lang="en-US" sz="1800" dirty="0">
                <a:solidFill>
                  <a:schemeClr val="tx1">
                    <a:alpha val="80000"/>
                  </a:schemeClr>
                </a:solidFill>
              </a:rPr>
              <a:t>ExtractTempHumidity.py Python code with name and date in comments.</a:t>
            </a:r>
          </a:p>
          <a:p>
            <a:pPr indent="-228600">
              <a:buFont typeface="Arial" panose="020B0604020202020204" pitchFamily="34" charset="0"/>
              <a:buChar char="•"/>
            </a:pPr>
            <a:endParaRPr lang="en-US" sz="2000" dirty="0">
              <a:solidFill>
                <a:schemeClr val="tx1">
                  <a:alpha val="80000"/>
                </a:schemeClr>
              </a:solidFill>
            </a:endParaRPr>
          </a:p>
        </p:txBody>
      </p:sp>
      <p:sp>
        <p:nvSpPr>
          <p:cNvPr id="3" name="Rectangle 2">
            <a:extLst>
              <a:ext uri="{FF2B5EF4-FFF2-40B4-BE49-F238E27FC236}">
                <a16:creationId xmlns:a16="http://schemas.microsoft.com/office/drawing/2014/main" id="{8D6D0C94-54A7-45A3-9F48-082A6C35D738}"/>
              </a:ext>
            </a:extLst>
          </p:cNvPr>
          <p:cNvSpPr/>
          <p:nvPr/>
        </p:nvSpPr>
        <p:spPr>
          <a:xfrm>
            <a:off x="1417983" y="3645866"/>
            <a:ext cx="993913" cy="30328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036BC560-DAC1-41F0-8815-B66744B5D348}"/>
              </a:ext>
            </a:extLst>
          </p:cNvPr>
          <p:cNvCxnSpPr/>
          <p:nvPr/>
        </p:nvCxnSpPr>
        <p:spPr>
          <a:xfrm flipH="1">
            <a:off x="2504661" y="3790122"/>
            <a:ext cx="556591"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84586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70DED-E942-4274-A5C5-61D0403EDC64}"/>
              </a:ext>
            </a:extLst>
          </p:cNvPr>
          <p:cNvSpPr>
            <a:spLocks noGrp="1"/>
          </p:cNvSpPr>
          <p:nvPr>
            <p:ph type="title"/>
          </p:nvPr>
        </p:nvSpPr>
        <p:spPr>
          <a:xfrm>
            <a:off x="266582" y="685544"/>
            <a:ext cx="3402016" cy="2315333"/>
          </a:xfrm>
        </p:spPr>
        <p:txBody>
          <a:bodyPr>
            <a:normAutofit fontScale="90000"/>
          </a:bodyPr>
          <a:lstStyle/>
          <a:p>
            <a:r>
              <a:rPr lang="en-US" sz="4400" dirty="0">
                <a:solidFill>
                  <a:schemeClr val="bg1"/>
                </a:solidFill>
              </a:rPr>
              <a:t>Retrieve and Convert Data to CSV Format (Screenshot)</a:t>
            </a:r>
          </a:p>
        </p:txBody>
      </p:sp>
      <p:pic>
        <p:nvPicPr>
          <p:cNvPr id="8" name="Picture Placeholder 7" descr="Graphical user interface, application, table, Excel&#10;&#10;Description automatically generated">
            <a:extLst>
              <a:ext uri="{FF2B5EF4-FFF2-40B4-BE49-F238E27FC236}">
                <a16:creationId xmlns:a16="http://schemas.microsoft.com/office/drawing/2014/main" id="{5996A886-8AB3-4294-857F-523AD1C73F6C}"/>
              </a:ext>
            </a:extLst>
          </p:cNvPr>
          <p:cNvPicPr>
            <a:picLocks noGrp="1" noChangeAspect="1"/>
          </p:cNvPicPr>
          <p:nvPr>
            <p:ph type="pic" idx="1"/>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b="5042"/>
          <a:stretch/>
        </p:blipFill>
        <p:spPr>
          <a:xfrm>
            <a:off x="3859668" y="832647"/>
            <a:ext cx="8161285" cy="5456610"/>
          </a:xfrm>
          <a:prstGeom prst="rect">
            <a:avLst/>
          </a:prstGeom>
        </p:spPr>
      </p:pic>
      <p:sp>
        <p:nvSpPr>
          <p:cNvPr id="7" name="Text Placeholder 6">
            <a:extLst>
              <a:ext uri="{FF2B5EF4-FFF2-40B4-BE49-F238E27FC236}">
                <a16:creationId xmlns:a16="http://schemas.microsoft.com/office/drawing/2014/main" id="{FADDAB32-E602-42AB-85E5-81A683738955}"/>
              </a:ext>
            </a:extLst>
          </p:cNvPr>
          <p:cNvSpPr>
            <a:spLocks noGrp="1"/>
          </p:cNvSpPr>
          <p:nvPr>
            <p:ph type="body" sz="half" idx="2"/>
          </p:nvPr>
        </p:nvSpPr>
        <p:spPr>
          <a:xfrm>
            <a:off x="131738" y="3327625"/>
            <a:ext cx="3536859" cy="714288"/>
          </a:xfrm>
        </p:spPr>
        <p:txBody>
          <a:bodyPr/>
          <a:lstStyle/>
          <a:p>
            <a:r>
              <a:rPr lang="en-US" sz="1800" dirty="0">
                <a:solidFill>
                  <a:schemeClr val="bg1"/>
                </a:solidFill>
              </a:rPr>
              <a:t>“</a:t>
            </a:r>
            <a:r>
              <a:rPr lang="en-US" sz="1800" dirty="0" err="1">
                <a:solidFill>
                  <a:schemeClr val="bg1"/>
                </a:solidFill>
              </a:rPr>
              <a:t>Formatdata</a:t>
            </a:r>
            <a:r>
              <a:rPr lang="en-US" sz="1800" dirty="0">
                <a:solidFill>
                  <a:schemeClr val="bg1"/>
                </a:solidFill>
              </a:rPr>
              <a:t>” file open in Excel showing 3 columns of data.</a:t>
            </a:r>
          </a:p>
          <a:p>
            <a:endParaRPr lang="en-US" dirty="0"/>
          </a:p>
          <a:p>
            <a:endParaRPr lang="en-US" dirty="0"/>
          </a:p>
        </p:txBody>
      </p:sp>
      <p:cxnSp>
        <p:nvCxnSpPr>
          <p:cNvPr id="10" name="Straight Arrow Connector 9">
            <a:extLst>
              <a:ext uri="{FF2B5EF4-FFF2-40B4-BE49-F238E27FC236}">
                <a16:creationId xmlns:a16="http://schemas.microsoft.com/office/drawing/2014/main" id="{0691CB2F-1D0D-4701-BF98-DE6747FF53BF}"/>
              </a:ext>
            </a:extLst>
          </p:cNvPr>
          <p:cNvCxnSpPr>
            <a:cxnSpLocks/>
          </p:cNvCxnSpPr>
          <p:nvPr/>
        </p:nvCxnSpPr>
        <p:spPr>
          <a:xfrm flipH="1">
            <a:off x="5495498" y="3299340"/>
            <a:ext cx="600502" cy="0"/>
          </a:xfrm>
          <a:prstGeom prst="straightConnector1">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14" name="Rectangle 13">
            <a:extLst>
              <a:ext uri="{FF2B5EF4-FFF2-40B4-BE49-F238E27FC236}">
                <a16:creationId xmlns:a16="http://schemas.microsoft.com/office/drawing/2014/main" id="{E66AE04C-450B-4ABB-8034-63DA2BFE6B39}"/>
              </a:ext>
            </a:extLst>
          </p:cNvPr>
          <p:cNvSpPr/>
          <p:nvPr/>
        </p:nvSpPr>
        <p:spPr>
          <a:xfrm>
            <a:off x="3859667" y="2295422"/>
            <a:ext cx="1449313" cy="1687125"/>
          </a:xfrm>
          <a:prstGeom prst="rect">
            <a:avLst/>
          </a:prstGeom>
          <a:noFill/>
          <a:ln w="57150"/>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1298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27D73B4-9F5C-4A64-A179-51B9500CB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C1F06963-6374-4B48-844F-071A9BAAAE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9528" y="554152"/>
            <a:ext cx="5742189" cy="5742189"/>
          </a:xfrm>
          <a:prstGeom prst="ellipse">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EFEAE0D-923C-47BC-9EFF-8D7B50D3063F}"/>
              </a:ext>
            </a:extLst>
          </p:cNvPr>
          <p:cNvSpPr>
            <a:spLocks noGrp="1"/>
          </p:cNvSpPr>
          <p:nvPr>
            <p:ph type="title"/>
          </p:nvPr>
        </p:nvSpPr>
        <p:spPr>
          <a:xfrm>
            <a:off x="1245072" y="1289765"/>
            <a:ext cx="3651101" cy="4270963"/>
          </a:xfrm>
        </p:spPr>
        <p:txBody>
          <a:bodyPr anchor="ctr">
            <a:normAutofit/>
          </a:bodyPr>
          <a:lstStyle/>
          <a:p>
            <a:pPr algn="ctr"/>
            <a:r>
              <a:rPr lang="en-US" dirty="0">
                <a:solidFill>
                  <a:srgbClr val="FFFFFF"/>
                </a:solidFill>
              </a:rPr>
              <a:t>This Portfolio Contains:</a:t>
            </a:r>
          </a:p>
        </p:txBody>
      </p:sp>
      <p:sp>
        <p:nvSpPr>
          <p:cNvPr id="12"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23493" y="374394"/>
            <a:ext cx="171515" cy="171515"/>
          </a:xfrm>
          <a:custGeom>
            <a:avLst/>
            <a:gdLst>
              <a:gd name="connsiteX0" fmla="*/ 159874 w 171515"/>
              <a:gd name="connsiteY0" fmla="*/ 74116 h 171515"/>
              <a:gd name="connsiteX1" fmla="*/ 97399 w 171515"/>
              <a:gd name="connsiteY1" fmla="*/ 74116 h 171515"/>
              <a:gd name="connsiteX2" fmla="*/ 97399 w 171515"/>
              <a:gd name="connsiteY2" fmla="*/ 11641 h 171515"/>
              <a:gd name="connsiteX3" fmla="*/ 85758 w 171515"/>
              <a:gd name="connsiteY3" fmla="*/ 0 h 171515"/>
              <a:gd name="connsiteX4" fmla="*/ 74116 w 171515"/>
              <a:gd name="connsiteY4" fmla="*/ 11641 h 171515"/>
              <a:gd name="connsiteX5" fmla="*/ 74116 w 171515"/>
              <a:gd name="connsiteY5" fmla="*/ 74116 h 171515"/>
              <a:gd name="connsiteX6" fmla="*/ 11641 w 171515"/>
              <a:gd name="connsiteY6" fmla="*/ 74116 h 171515"/>
              <a:gd name="connsiteX7" fmla="*/ 0 w 171515"/>
              <a:gd name="connsiteY7" fmla="*/ 85758 h 171515"/>
              <a:gd name="connsiteX8" fmla="*/ 11641 w 171515"/>
              <a:gd name="connsiteY8" fmla="*/ 97399 h 171515"/>
              <a:gd name="connsiteX9" fmla="*/ 74116 w 171515"/>
              <a:gd name="connsiteY9" fmla="*/ 97399 h 171515"/>
              <a:gd name="connsiteX10" fmla="*/ 74116 w 171515"/>
              <a:gd name="connsiteY10" fmla="*/ 159874 h 171515"/>
              <a:gd name="connsiteX11" fmla="*/ 85758 w 171515"/>
              <a:gd name="connsiteY11" fmla="*/ 171515 h 171515"/>
              <a:gd name="connsiteX12" fmla="*/ 97399 w 171515"/>
              <a:gd name="connsiteY12" fmla="*/ 159874 h 171515"/>
              <a:gd name="connsiteX13" fmla="*/ 97399 w 171515"/>
              <a:gd name="connsiteY13" fmla="*/ 97399 h 171515"/>
              <a:gd name="connsiteX14" fmla="*/ 159874 w 171515"/>
              <a:gd name="connsiteY14" fmla="*/ 97399 h 171515"/>
              <a:gd name="connsiteX15" fmla="*/ 171515 w 171515"/>
              <a:gd name="connsiteY15" fmla="*/ 85758 h 171515"/>
              <a:gd name="connsiteX16" fmla="*/ 159874 w 171515"/>
              <a:gd name="connsiteY16" fmla="*/ 74116 h 17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515" h="171515">
                <a:moveTo>
                  <a:pt x="159874" y="74116"/>
                </a:moveTo>
                <a:lnTo>
                  <a:pt x="97399" y="74116"/>
                </a:lnTo>
                <a:lnTo>
                  <a:pt x="97399" y="11641"/>
                </a:lnTo>
                <a:cubicBezTo>
                  <a:pt x="97399" y="5212"/>
                  <a:pt x="92187" y="0"/>
                  <a:pt x="85758" y="0"/>
                </a:cubicBezTo>
                <a:cubicBezTo>
                  <a:pt x="79328" y="0"/>
                  <a:pt x="74116" y="5212"/>
                  <a:pt x="74116" y="11641"/>
                </a:cubicBezTo>
                <a:lnTo>
                  <a:pt x="74116" y="74116"/>
                </a:lnTo>
                <a:lnTo>
                  <a:pt x="11641" y="74116"/>
                </a:lnTo>
                <a:cubicBezTo>
                  <a:pt x="5212" y="74116"/>
                  <a:pt x="0" y="79328"/>
                  <a:pt x="0" y="85758"/>
                </a:cubicBezTo>
                <a:cubicBezTo>
                  <a:pt x="0" y="92187"/>
                  <a:pt x="5212" y="97399"/>
                  <a:pt x="11641" y="97399"/>
                </a:cubicBezTo>
                <a:lnTo>
                  <a:pt x="74116" y="97399"/>
                </a:lnTo>
                <a:lnTo>
                  <a:pt x="74116" y="159874"/>
                </a:lnTo>
                <a:cubicBezTo>
                  <a:pt x="74116" y="166303"/>
                  <a:pt x="79328" y="171515"/>
                  <a:pt x="85758" y="171515"/>
                </a:cubicBezTo>
                <a:cubicBezTo>
                  <a:pt x="92187" y="171515"/>
                  <a:pt x="97399" y="166303"/>
                  <a:pt x="97399" y="159874"/>
                </a:cubicBezTo>
                <a:lnTo>
                  <a:pt x="97399" y="97399"/>
                </a:lnTo>
                <a:lnTo>
                  <a:pt x="159874" y="97399"/>
                </a:lnTo>
                <a:cubicBezTo>
                  <a:pt x="166303" y="97399"/>
                  <a:pt x="171515" y="92187"/>
                  <a:pt x="171515" y="85758"/>
                </a:cubicBezTo>
                <a:cubicBezTo>
                  <a:pt x="171515" y="79328"/>
                  <a:pt x="166303" y="74116"/>
                  <a:pt x="159874" y="74116"/>
                </a:cubicBezTo>
                <a:close/>
              </a:path>
            </a:pathLst>
          </a:custGeom>
          <a:solidFill>
            <a:schemeClr val="accent2"/>
          </a:solidFill>
          <a:ln w="776" cap="flat">
            <a:noFill/>
            <a:prstDash val="solid"/>
            <a:miter/>
          </a:ln>
        </p:spPr>
        <p:txBody>
          <a:bodyPr rtlCol="0" anchor="ctr"/>
          <a:lstStyle/>
          <a:p>
            <a:endParaRPr lang="en-US"/>
          </a:p>
        </p:txBody>
      </p:sp>
      <p:sp>
        <p:nvSpPr>
          <p:cNvPr id="14"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0109" y="1084507"/>
            <a:ext cx="157545" cy="157545"/>
          </a:xfrm>
          <a:custGeom>
            <a:avLst/>
            <a:gdLst>
              <a:gd name="connsiteX0" fmla="*/ 78773 w 157545"/>
              <a:gd name="connsiteY0" fmla="*/ 23283 h 157545"/>
              <a:gd name="connsiteX1" fmla="*/ 134262 w 157545"/>
              <a:gd name="connsiteY1" fmla="*/ 78773 h 157545"/>
              <a:gd name="connsiteX2" fmla="*/ 78773 w 157545"/>
              <a:gd name="connsiteY2" fmla="*/ 134262 h 157545"/>
              <a:gd name="connsiteX3" fmla="*/ 23283 w 157545"/>
              <a:gd name="connsiteY3" fmla="*/ 78773 h 157545"/>
              <a:gd name="connsiteX4" fmla="*/ 78773 w 157545"/>
              <a:gd name="connsiteY4" fmla="*/ 23283 h 157545"/>
              <a:gd name="connsiteX5" fmla="*/ 78773 w 157545"/>
              <a:gd name="connsiteY5" fmla="*/ 0 h 157545"/>
              <a:gd name="connsiteX6" fmla="*/ 0 w 157545"/>
              <a:gd name="connsiteY6" fmla="*/ 78773 h 157545"/>
              <a:gd name="connsiteX7" fmla="*/ 78773 w 157545"/>
              <a:gd name="connsiteY7" fmla="*/ 157545 h 157545"/>
              <a:gd name="connsiteX8" fmla="*/ 157545 w 157545"/>
              <a:gd name="connsiteY8" fmla="*/ 78773 h 157545"/>
              <a:gd name="connsiteX9" fmla="*/ 78773 w 157545"/>
              <a:gd name="connsiteY9" fmla="*/ 0 h 157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45" h="157545">
                <a:moveTo>
                  <a:pt x="78773" y="23283"/>
                </a:moveTo>
                <a:cubicBezTo>
                  <a:pt x="109419" y="23283"/>
                  <a:pt x="134262" y="48126"/>
                  <a:pt x="134262" y="78773"/>
                </a:cubicBezTo>
                <a:cubicBezTo>
                  <a:pt x="134262" y="109419"/>
                  <a:pt x="109419" y="134262"/>
                  <a:pt x="78773" y="134262"/>
                </a:cubicBezTo>
                <a:cubicBezTo>
                  <a:pt x="48126" y="134262"/>
                  <a:pt x="23283" y="109419"/>
                  <a:pt x="23283" y="78773"/>
                </a:cubicBezTo>
                <a:cubicBezTo>
                  <a:pt x="23312" y="48139"/>
                  <a:pt x="48139" y="23312"/>
                  <a:pt x="78773" y="23283"/>
                </a:cubicBezTo>
                <a:moveTo>
                  <a:pt x="78773" y="0"/>
                </a:moveTo>
                <a:cubicBezTo>
                  <a:pt x="35268" y="0"/>
                  <a:pt x="0" y="35268"/>
                  <a:pt x="0" y="78773"/>
                </a:cubicBezTo>
                <a:cubicBezTo>
                  <a:pt x="0" y="122277"/>
                  <a:pt x="35268" y="157545"/>
                  <a:pt x="78773" y="157545"/>
                </a:cubicBezTo>
                <a:cubicBezTo>
                  <a:pt x="122277" y="157545"/>
                  <a:pt x="157545" y="122277"/>
                  <a:pt x="157545" y="78773"/>
                </a:cubicBezTo>
                <a:cubicBezTo>
                  <a:pt x="157545" y="35268"/>
                  <a:pt x="122277" y="0"/>
                  <a:pt x="78773" y="0"/>
                </a:cubicBezTo>
                <a:close/>
              </a:path>
            </a:pathLst>
          </a:custGeom>
          <a:solidFill>
            <a:schemeClr val="accent2"/>
          </a:solidFill>
          <a:ln w="751" cap="flat">
            <a:noFill/>
            <a:prstDash val="solid"/>
            <a:miter/>
          </a:ln>
        </p:spPr>
        <p:txBody>
          <a:bodyPr rtlCol="0" anchor="ctr"/>
          <a:lstStyle/>
          <a:p>
            <a:endParaRPr lang="en-US"/>
          </a:p>
        </p:txBody>
      </p:sp>
      <p:sp>
        <p:nvSpPr>
          <p:cNvPr id="3" name="Content Placeholder 2">
            <a:extLst>
              <a:ext uri="{FF2B5EF4-FFF2-40B4-BE49-F238E27FC236}">
                <a16:creationId xmlns:a16="http://schemas.microsoft.com/office/drawing/2014/main" id="{531D8523-7F7D-44C5-9EA3-4BFF8DAE8F51}"/>
              </a:ext>
            </a:extLst>
          </p:cNvPr>
          <p:cNvSpPr>
            <a:spLocks noGrp="1"/>
          </p:cNvSpPr>
          <p:nvPr>
            <p:ph idx="1"/>
          </p:nvPr>
        </p:nvSpPr>
        <p:spPr>
          <a:xfrm>
            <a:off x="6297233" y="518400"/>
            <a:ext cx="4771607" cy="5837949"/>
          </a:xfrm>
        </p:spPr>
        <p:txBody>
          <a:bodyPr anchor="ctr">
            <a:normAutofit/>
          </a:bodyPr>
          <a:lstStyle/>
          <a:p>
            <a:r>
              <a:rPr lang="en-US" sz="2000" dirty="0">
                <a:solidFill>
                  <a:schemeClr val="tx1">
                    <a:alpha val="80000"/>
                  </a:schemeClr>
                </a:solidFill>
              </a:rPr>
              <a:t>Introduction</a:t>
            </a:r>
          </a:p>
          <a:p>
            <a:r>
              <a:rPr lang="en-US" sz="2000" dirty="0">
                <a:solidFill>
                  <a:schemeClr val="tx1">
                    <a:alpha val="80000"/>
                  </a:schemeClr>
                </a:solidFill>
              </a:rPr>
              <a:t>Modules</a:t>
            </a:r>
          </a:p>
          <a:p>
            <a:r>
              <a:rPr lang="en-US" sz="2000" dirty="0">
                <a:solidFill>
                  <a:schemeClr val="tx1">
                    <a:alpha val="80000"/>
                  </a:schemeClr>
                </a:solidFill>
              </a:rPr>
              <a:t>What was learned in each module</a:t>
            </a:r>
          </a:p>
          <a:p>
            <a:r>
              <a:rPr lang="en-US" sz="2000" dirty="0">
                <a:solidFill>
                  <a:schemeClr val="tx1">
                    <a:alpha val="80000"/>
                  </a:schemeClr>
                </a:solidFill>
              </a:rPr>
              <a:t>Conclusion</a:t>
            </a:r>
          </a:p>
        </p:txBody>
      </p:sp>
      <p:sp>
        <p:nvSpPr>
          <p:cNvPr id="16"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36547" y="5751820"/>
            <a:ext cx="112426" cy="112426"/>
          </a:xfrm>
          <a:custGeom>
            <a:avLst/>
            <a:gdLst>
              <a:gd name="connsiteX0" fmla="*/ 112426 w 112426"/>
              <a:gd name="connsiteY0" fmla="*/ 56213 h 112426"/>
              <a:gd name="connsiteX1" fmla="*/ 56213 w 112426"/>
              <a:gd name="connsiteY1" fmla="*/ 112426 h 112426"/>
              <a:gd name="connsiteX2" fmla="*/ 0 w 112426"/>
              <a:gd name="connsiteY2" fmla="*/ 56213 h 112426"/>
              <a:gd name="connsiteX3" fmla="*/ 56213 w 112426"/>
              <a:gd name="connsiteY3" fmla="*/ 0 h 112426"/>
              <a:gd name="connsiteX4" fmla="*/ 112426 w 112426"/>
              <a:gd name="connsiteY4" fmla="*/ 56213 h 112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426" h="112426">
                <a:moveTo>
                  <a:pt x="112426" y="56213"/>
                </a:moveTo>
                <a:cubicBezTo>
                  <a:pt x="112426" y="87259"/>
                  <a:pt x="87259" y="112426"/>
                  <a:pt x="56213" y="112426"/>
                </a:cubicBezTo>
                <a:cubicBezTo>
                  <a:pt x="25167" y="112426"/>
                  <a:pt x="0" y="87259"/>
                  <a:pt x="0" y="56213"/>
                </a:cubicBezTo>
                <a:cubicBezTo>
                  <a:pt x="0" y="25167"/>
                  <a:pt x="25167" y="0"/>
                  <a:pt x="56213" y="0"/>
                </a:cubicBezTo>
                <a:cubicBezTo>
                  <a:pt x="87259" y="0"/>
                  <a:pt x="112426" y="25167"/>
                  <a:pt x="112426" y="56213"/>
                </a:cubicBezTo>
                <a:close/>
              </a:path>
            </a:pathLst>
          </a:custGeom>
          <a:solidFill>
            <a:schemeClr val="accent2"/>
          </a:solidFill>
          <a:ln w="516" cap="flat">
            <a:noFill/>
            <a:prstDash val="solid"/>
            <a:miter/>
          </a:ln>
        </p:spPr>
        <p:txBody>
          <a:bodyPr rtlCol="0" anchor="ctr"/>
          <a:lstStyle/>
          <a:p>
            <a:endParaRPr lang="en-US"/>
          </a:p>
        </p:txBody>
      </p:sp>
      <p:cxnSp>
        <p:nvCxnSpPr>
          <p:cNvPr id="18" name="Straight Connector 17">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586162" y="3610394"/>
            <a:ext cx="0" cy="3238728"/>
          </a:xfrm>
          <a:prstGeom prst="line">
            <a:avLst/>
          </a:prstGeom>
          <a:ln w="25400" cap="sq">
            <a:gradFill flip="none" rotWithShape="1">
              <a:gsLst>
                <a:gs pos="0">
                  <a:schemeClr val="accent1"/>
                </a:gs>
                <a:gs pos="100000">
                  <a:schemeClr val="accent2"/>
                </a:gs>
              </a:gsLst>
              <a:lin ang="5400000" scaled="0"/>
              <a:tileRect/>
            </a:gra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06908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b"/>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601248" y="1350498"/>
            <a:ext cx="3932237" cy="1813903"/>
          </a:xfrm>
        </p:spPr>
        <p:txBody>
          <a:bodyPr>
            <a:noAutofit/>
          </a:bodyPr>
          <a:lstStyle/>
          <a:p>
            <a:r>
              <a:rPr lang="en-US" sz="4000" dirty="0">
                <a:solidFill>
                  <a:schemeClr val="bg1"/>
                </a:solidFill>
              </a:rPr>
              <a:t>Temperature and Humidity Chart</a:t>
            </a:r>
            <a:br>
              <a:rPr lang="en-US" sz="4000" dirty="0">
                <a:solidFill>
                  <a:schemeClr val="bg1"/>
                </a:solidFill>
              </a:rPr>
            </a:br>
            <a:r>
              <a:rPr lang="en-US" sz="4000" dirty="0">
                <a:solidFill>
                  <a:schemeClr val="bg1"/>
                </a:solidFill>
              </a:rPr>
              <a:t>(Graph)</a:t>
            </a:r>
          </a:p>
        </p:txBody>
      </p:sp>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601248" y="3592787"/>
            <a:ext cx="3932237" cy="562970"/>
          </a:xfrm>
        </p:spPr>
        <p:txBody>
          <a:bodyPr>
            <a:normAutofit lnSpcReduction="10000"/>
          </a:bodyPr>
          <a:lstStyle/>
          <a:p>
            <a:r>
              <a:rPr lang="en-US" sz="1800" dirty="0">
                <a:solidFill>
                  <a:schemeClr val="bg1"/>
                </a:solidFill>
              </a:rPr>
              <a:t>Excel chart based on temperature and humidity data from database. </a:t>
            </a:r>
          </a:p>
          <a:p>
            <a:endParaRPr lang="en-US" dirty="0"/>
          </a:p>
        </p:txBody>
      </p:sp>
      <p:graphicFrame>
        <p:nvGraphicFramePr>
          <p:cNvPr id="8" name="Picture Placeholder 7">
            <a:extLst>
              <a:ext uri="{FF2B5EF4-FFF2-40B4-BE49-F238E27FC236}">
                <a16:creationId xmlns:a16="http://schemas.microsoft.com/office/drawing/2014/main" id="{E86868D0-49BB-4DEA-8BBF-676244B55A61}"/>
              </a:ext>
            </a:extLst>
          </p:cNvPr>
          <p:cNvGraphicFramePr>
            <a:graphicFrameLocks noGrp="1"/>
          </p:cNvGraphicFramePr>
          <p:nvPr>
            <p:ph type="pic" idx="1"/>
            <p:extLst>
              <p:ext uri="{D42A27DB-BD31-4B8C-83A1-F6EECF244321}">
                <p14:modId xmlns:p14="http://schemas.microsoft.com/office/powerpoint/2010/main" val="782568022"/>
              </p:ext>
            </p:extLst>
          </p:nvPr>
        </p:nvGraphicFramePr>
        <p:xfrm>
          <a:off x="5008098" y="987425"/>
          <a:ext cx="6347290" cy="525863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294749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94261F-1ED3-4E90-88E6-1347914400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Title 4">
            <a:extLst>
              <a:ext uri="{FF2B5EF4-FFF2-40B4-BE49-F238E27FC236}">
                <a16:creationId xmlns:a16="http://schemas.microsoft.com/office/drawing/2014/main" id="{9179D53E-A38A-44AC-975E-F29962B10FE6}"/>
              </a:ext>
            </a:extLst>
          </p:cNvPr>
          <p:cNvSpPr>
            <a:spLocks noGrp="1"/>
          </p:cNvSpPr>
          <p:nvPr>
            <p:ph type="title"/>
          </p:nvPr>
        </p:nvSpPr>
        <p:spPr>
          <a:xfrm>
            <a:off x="1301262" y="590062"/>
            <a:ext cx="5517822" cy="2838938"/>
          </a:xfrm>
        </p:spPr>
        <p:txBody>
          <a:bodyPr vert="horz" lIns="91440" tIns="45720" rIns="91440" bIns="45720" rtlCol="0" anchor="b">
            <a:normAutofit/>
          </a:bodyPr>
          <a:lstStyle/>
          <a:p>
            <a:r>
              <a:rPr lang="en-US" kern="1200" dirty="0">
                <a:solidFill>
                  <a:srgbClr val="FFFFFF"/>
                </a:solidFill>
                <a:latin typeface="+mj-lt"/>
                <a:ea typeface="+mj-ea"/>
                <a:cs typeface="+mj-cs"/>
              </a:rPr>
              <a:t>What was learned in this module…</a:t>
            </a:r>
          </a:p>
        </p:txBody>
      </p:sp>
      <p:cxnSp>
        <p:nvCxnSpPr>
          <p:cNvPr id="13" name="Straight Connector 1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301262" y="3496322"/>
            <a:ext cx="0" cy="335280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1E5C197E-AB02-4D98-AF7B-63EEEFF76216}"/>
              </a:ext>
            </a:extLst>
          </p:cNvPr>
          <p:cNvSpPr txBox="1"/>
          <p:nvPr/>
        </p:nvSpPr>
        <p:spPr>
          <a:xfrm>
            <a:off x="1420836" y="3615397"/>
            <a:ext cx="6668081" cy="1200329"/>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Transforming weather data and making sure to put your name, date and zip code when using Python.</a:t>
            </a:r>
          </a:p>
          <a:p>
            <a:pPr marL="285750" indent="-285750">
              <a:buFont typeface="Arial" panose="020B0604020202020204" pitchFamily="34" charset="0"/>
              <a:buChar char="•"/>
            </a:pPr>
            <a:r>
              <a:rPr lang="en-US" dirty="0">
                <a:solidFill>
                  <a:schemeClr val="bg1"/>
                </a:solidFill>
              </a:rPr>
              <a:t>Using Excel to graph the extracted weather data into a simple graph.</a:t>
            </a:r>
          </a:p>
        </p:txBody>
      </p:sp>
    </p:spTree>
    <p:extLst>
      <p:ext uri="{BB962C8B-B14F-4D97-AF65-F5344CB8AC3E}">
        <p14:creationId xmlns:p14="http://schemas.microsoft.com/office/powerpoint/2010/main" val="41344870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89D5D69-307E-4862-950C-1A7CC8A22B4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a:extLst>
              <a:ext uri="{FF2B5EF4-FFF2-40B4-BE49-F238E27FC236}">
                <a16:creationId xmlns:a16="http://schemas.microsoft.com/office/drawing/2014/main" id="{2100E061-779B-4006-BC39-114A057A71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5" name="Picture 4" descr="Computer script on a screen">
            <a:extLst>
              <a:ext uri="{FF2B5EF4-FFF2-40B4-BE49-F238E27FC236}">
                <a16:creationId xmlns:a16="http://schemas.microsoft.com/office/drawing/2014/main" id="{E7C997DA-A89F-4351-BE4C-EDC144EF0626}"/>
              </a:ext>
            </a:extLst>
          </p:cNvPr>
          <p:cNvPicPr>
            <a:picLocks noChangeAspect="1"/>
          </p:cNvPicPr>
          <p:nvPr/>
        </p:nvPicPr>
        <p:blipFill rotWithShape="1">
          <a:blip r:embed="rId2">
            <a:duotone>
              <a:schemeClr val="accent1">
                <a:shade val="45000"/>
                <a:satMod val="135000"/>
              </a:schemeClr>
              <a:prstClr val="white"/>
            </a:duotone>
            <a:alphaModFix amt="35000"/>
          </a:blip>
          <a:srcRect t="5981" b="9750"/>
          <a:stretch/>
        </p:blipFill>
        <p:spPr>
          <a:xfrm>
            <a:off x="20" y="10"/>
            <a:ext cx="12191981" cy="6857989"/>
          </a:xfrm>
          <a:prstGeom prst="rect">
            <a:avLst/>
          </a:prstGeom>
        </p:spPr>
      </p:pic>
      <p:sp>
        <p:nvSpPr>
          <p:cNvPr id="2" name="Title 1">
            <a:extLst>
              <a:ext uri="{FF2B5EF4-FFF2-40B4-BE49-F238E27FC236}">
                <a16:creationId xmlns:a16="http://schemas.microsoft.com/office/drawing/2014/main" id="{DC39DAD8-5EAD-4D59-9EF9-9414E8323160}"/>
              </a:ext>
            </a:extLst>
          </p:cNvPr>
          <p:cNvSpPr>
            <a:spLocks noGrp="1"/>
          </p:cNvSpPr>
          <p:nvPr>
            <p:ph type="title"/>
          </p:nvPr>
        </p:nvSpPr>
        <p:spPr>
          <a:xfrm>
            <a:off x="838200" y="698643"/>
            <a:ext cx="5243394" cy="1988286"/>
          </a:xfrm>
        </p:spPr>
        <p:txBody>
          <a:bodyPr anchor="t">
            <a:normAutofit/>
          </a:bodyPr>
          <a:lstStyle/>
          <a:p>
            <a:r>
              <a:rPr lang="en-US" dirty="0">
                <a:solidFill>
                  <a:srgbClr val="FFFFFF"/>
                </a:solidFill>
              </a:rPr>
              <a:t>Module 6: Develop Graphical Models and Interpret Results</a:t>
            </a:r>
          </a:p>
        </p:txBody>
      </p:sp>
      <p:cxnSp>
        <p:nvCxnSpPr>
          <p:cNvPr id="13" name="Straight Connector 12">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73056"/>
            <a:ext cx="0" cy="6476066"/>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15"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bg1"/>
          </a:solidFill>
          <a:ln w="60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bg1"/>
          </a:solidFill>
          <a:ln w="42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bg1"/>
          </a:solidFill>
          <a:ln w="610"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E35D9BDD-4A77-4116-A480-613C7C2FC23A}"/>
              </a:ext>
            </a:extLst>
          </p:cNvPr>
          <p:cNvSpPr>
            <a:spLocks noGrp="1"/>
          </p:cNvSpPr>
          <p:nvPr>
            <p:ph idx="1"/>
          </p:nvPr>
        </p:nvSpPr>
        <p:spPr>
          <a:xfrm>
            <a:off x="7229042" y="2250831"/>
            <a:ext cx="4124758" cy="3749279"/>
          </a:xfrm>
        </p:spPr>
        <p:txBody>
          <a:bodyPr anchor="b">
            <a:normAutofit/>
          </a:bodyPr>
          <a:lstStyle/>
          <a:p>
            <a:pPr marL="0" indent="0">
              <a:buNone/>
            </a:pPr>
            <a:r>
              <a:rPr lang="en-US" sz="2000" dirty="0">
                <a:solidFill>
                  <a:srgbClr val="FFFFFF"/>
                </a:solidFill>
              </a:rPr>
              <a:t>A considerable amount of data is created by IoT devices, websites, social media, and other outlets. It is necessary to collect, archive, clean, process, and analyze this data. The storage and analysis of the data has been the subject of every phase in this project. This portion of the project focuses on data processing using Python's pandas data analytics framework. The module for pandas is part of the Anaconda distribution of Python.</a:t>
            </a:r>
          </a:p>
        </p:txBody>
      </p:sp>
    </p:spTree>
    <p:extLst>
      <p:ext uri="{BB962C8B-B14F-4D97-AF65-F5344CB8AC3E}">
        <p14:creationId xmlns:p14="http://schemas.microsoft.com/office/powerpoint/2010/main" val="866941999"/>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1">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2570DED-E942-4274-A5C5-61D0403EDC64}"/>
              </a:ext>
            </a:extLst>
          </p:cNvPr>
          <p:cNvSpPr>
            <a:spLocks noGrp="1"/>
          </p:cNvSpPr>
          <p:nvPr>
            <p:ph type="title"/>
          </p:nvPr>
        </p:nvSpPr>
        <p:spPr>
          <a:xfrm>
            <a:off x="838200" y="698643"/>
            <a:ext cx="5243394" cy="2225532"/>
          </a:xfrm>
        </p:spPr>
        <p:txBody>
          <a:bodyPr vert="horz" lIns="91440" tIns="45720" rIns="91440" bIns="45720" rtlCol="0" anchor="t">
            <a:normAutofit/>
          </a:bodyPr>
          <a:lstStyle/>
          <a:p>
            <a:r>
              <a:rPr lang="en-US" sz="5600" kern="1200">
                <a:solidFill>
                  <a:schemeClr val="tx1"/>
                </a:solidFill>
                <a:latin typeface="+mj-lt"/>
                <a:ea typeface="+mj-ea"/>
                <a:cs typeface="+mj-cs"/>
              </a:rPr>
              <a:t>Plot #1</a:t>
            </a:r>
          </a:p>
        </p:txBody>
      </p:sp>
      <p:cxnSp>
        <p:nvCxnSpPr>
          <p:cNvPr id="21" name="Straight Connector 13">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34F88D19-C269-4F98-BE6B-CFB6207D366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17"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18"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pic>
        <p:nvPicPr>
          <p:cNvPr id="4" name="Picture Placeholder 3">
            <a:extLst>
              <a:ext uri="{FF2B5EF4-FFF2-40B4-BE49-F238E27FC236}">
                <a16:creationId xmlns:a16="http://schemas.microsoft.com/office/drawing/2014/main" id="{3B43BEFD-7576-466A-96DE-4FA7AF54C8C8}"/>
              </a:ext>
            </a:extLst>
          </p:cNvPr>
          <p:cNvPicPr>
            <a:picLocks noGrp="1" noChangeAspect="1"/>
          </p:cNvPicPr>
          <p:nvPr>
            <p:ph type="pic" idx="1"/>
          </p:nvPr>
        </p:nvPicPr>
        <p:blipFill rotWithShape="1">
          <a:blip r:embed="rId2"/>
          <a:stretch/>
        </p:blipFill>
        <p:spPr>
          <a:xfrm>
            <a:off x="838200" y="2463931"/>
            <a:ext cx="4787246" cy="3536179"/>
          </a:xfrm>
          <a:prstGeom prst="rect">
            <a:avLst/>
          </a:prstGeom>
        </p:spPr>
      </p:pic>
      <p:sp>
        <p:nvSpPr>
          <p:cNvPr id="7" name="Text Placeholder 6">
            <a:extLst>
              <a:ext uri="{FF2B5EF4-FFF2-40B4-BE49-F238E27FC236}">
                <a16:creationId xmlns:a16="http://schemas.microsoft.com/office/drawing/2014/main" id="{FADDAB32-E602-42AB-85E5-81A683738955}"/>
              </a:ext>
            </a:extLst>
          </p:cNvPr>
          <p:cNvSpPr>
            <a:spLocks noGrp="1"/>
          </p:cNvSpPr>
          <p:nvPr>
            <p:ph type="body" sz="half" idx="2"/>
          </p:nvPr>
        </p:nvSpPr>
        <p:spPr>
          <a:xfrm>
            <a:off x="7229042" y="879355"/>
            <a:ext cx="4124758" cy="5120755"/>
          </a:xfrm>
        </p:spPr>
        <p:txBody>
          <a:bodyPr vert="horz" lIns="91440" tIns="45720" rIns="91440" bIns="45720" rtlCol="0" anchor="ctr">
            <a:normAutofit/>
          </a:bodyPr>
          <a:lstStyle/>
          <a:p>
            <a:r>
              <a:rPr lang="en-US" sz="2000" dirty="0">
                <a:solidFill>
                  <a:schemeClr val="tx1">
                    <a:alpha val="80000"/>
                  </a:schemeClr>
                </a:solidFill>
              </a:rPr>
              <a:t>Different types of plot and code could be used, such as:</a:t>
            </a:r>
          </a:p>
          <a:p>
            <a:pPr marL="285750" indent="-228600">
              <a:buFont typeface="Arial" panose="020B0604020202020204" pitchFamily="34" charset="0"/>
              <a:buChar char="•"/>
            </a:pPr>
            <a:r>
              <a:rPr lang="en-US" sz="2000" dirty="0">
                <a:solidFill>
                  <a:schemeClr val="tx1">
                    <a:alpha val="80000"/>
                  </a:schemeClr>
                </a:solidFill>
              </a:rPr>
              <a:t>Box</a:t>
            </a:r>
          </a:p>
          <a:p>
            <a:pPr marL="285750" indent="-228600">
              <a:buFont typeface="Arial" panose="020B0604020202020204" pitchFamily="34" charset="0"/>
              <a:buChar char="•"/>
            </a:pPr>
            <a:r>
              <a:rPr lang="en-US" sz="2000" dirty="0">
                <a:solidFill>
                  <a:schemeClr val="tx1">
                    <a:alpha val="80000"/>
                  </a:schemeClr>
                </a:solidFill>
              </a:rPr>
              <a:t>Line</a:t>
            </a:r>
          </a:p>
          <a:p>
            <a:pPr marL="285750" indent="-228600">
              <a:buFont typeface="Arial" panose="020B0604020202020204" pitchFamily="34" charset="0"/>
              <a:buChar char="•"/>
            </a:pPr>
            <a:r>
              <a:rPr lang="en-US" sz="2000" dirty="0">
                <a:solidFill>
                  <a:schemeClr val="tx1">
                    <a:alpha val="80000"/>
                  </a:schemeClr>
                </a:solidFill>
              </a:rPr>
              <a:t>Histogram</a:t>
            </a:r>
          </a:p>
          <a:p>
            <a:pPr marL="285750" indent="-228600">
              <a:buFont typeface="Arial" panose="020B0604020202020204" pitchFamily="34" charset="0"/>
              <a:buChar char="•"/>
            </a:pPr>
            <a:r>
              <a:rPr lang="en-US" sz="2000" dirty="0">
                <a:solidFill>
                  <a:schemeClr val="tx1">
                    <a:alpha val="80000"/>
                  </a:schemeClr>
                </a:solidFill>
              </a:rPr>
              <a:t>Scatter</a:t>
            </a:r>
          </a:p>
          <a:p>
            <a:pPr marL="285750" indent="-228600">
              <a:buFont typeface="Arial" panose="020B0604020202020204" pitchFamily="34" charset="0"/>
              <a:buChar char="•"/>
            </a:pPr>
            <a:r>
              <a:rPr lang="en-US" sz="2000" dirty="0">
                <a:solidFill>
                  <a:schemeClr val="tx1">
                    <a:alpha val="80000"/>
                  </a:schemeClr>
                </a:solidFill>
              </a:rPr>
              <a:t>Research your own!</a:t>
            </a:r>
          </a:p>
          <a:p>
            <a:pPr indent="-228600">
              <a:buFont typeface="Arial" panose="020B0604020202020204" pitchFamily="34" charset="0"/>
              <a:buChar char="•"/>
            </a:pPr>
            <a:endParaRPr lang="en-US" sz="2000" dirty="0">
              <a:solidFill>
                <a:schemeClr val="tx1">
                  <a:alpha val="80000"/>
                </a:schemeClr>
              </a:solidFill>
            </a:endParaRPr>
          </a:p>
          <a:p>
            <a:pPr indent="-228600">
              <a:buFont typeface="Arial" panose="020B0604020202020204" pitchFamily="34" charset="0"/>
              <a:buChar char="•"/>
            </a:pPr>
            <a:endParaRPr lang="en-US" sz="2000" dirty="0">
              <a:solidFill>
                <a:schemeClr val="tx1">
                  <a:alpha val="80000"/>
                </a:schemeClr>
              </a:solidFill>
            </a:endParaRPr>
          </a:p>
        </p:txBody>
      </p:sp>
      <p:sp>
        <p:nvSpPr>
          <p:cNvPr id="3" name="Rectangle 2">
            <a:extLst>
              <a:ext uri="{FF2B5EF4-FFF2-40B4-BE49-F238E27FC236}">
                <a16:creationId xmlns:a16="http://schemas.microsoft.com/office/drawing/2014/main" id="{E869BD96-D062-4FB9-9EBE-0EC12754DEC6}"/>
              </a:ext>
            </a:extLst>
          </p:cNvPr>
          <p:cNvSpPr/>
          <p:nvPr/>
        </p:nvSpPr>
        <p:spPr>
          <a:xfrm>
            <a:off x="7229042" y="2345636"/>
            <a:ext cx="960801" cy="424069"/>
          </a:xfrm>
          <a:prstGeom prst="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Arrow: Left 9">
            <a:extLst>
              <a:ext uri="{FF2B5EF4-FFF2-40B4-BE49-F238E27FC236}">
                <a16:creationId xmlns:a16="http://schemas.microsoft.com/office/drawing/2014/main" id="{7E422D53-BDD3-4F6A-860F-8C5677749EF2}"/>
              </a:ext>
            </a:extLst>
          </p:cNvPr>
          <p:cNvSpPr/>
          <p:nvPr/>
        </p:nvSpPr>
        <p:spPr>
          <a:xfrm rot="20167790">
            <a:off x="5932670" y="2697573"/>
            <a:ext cx="1104116" cy="352868"/>
          </a:xfrm>
          <a:prstGeom prst="leftArrow">
            <a:avLst>
              <a:gd name="adj1" fmla="val 54933"/>
              <a:gd name="adj2" fmla="val 50000"/>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32546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xEl>
                                              <p:pRg st="2" end="2"/>
                                            </p:txEl>
                                          </p:spTgt>
                                        </p:tgtEl>
                                        <p:attrNameLst>
                                          <p:attrName>style.visibility</p:attrName>
                                        </p:attrNameLst>
                                      </p:cBhvr>
                                      <p:to>
                                        <p:strVal val="visible"/>
                                      </p:to>
                                    </p:set>
                                    <p:animEffect transition="in" filter="wipe(up)">
                                      <p:cBhvr>
                                        <p:cTn id="29" dur="500"/>
                                        <p:tgtEl>
                                          <p:spTgt spid="7">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xEl>
                                              <p:pRg st="3" end="3"/>
                                            </p:txEl>
                                          </p:spTgt>
                                        </p:tgtEl>
                                        <p:attrNameLst>
                                          <p:attrName>style.visibility</p:attrName>
                                        </p:attrNameLst>
                                      </p:cBhvr>
                                      <p:to>
                                        <p:strVal val="visible"/>
                                      </p:to>
                                    </p:set>
                                    <p:animEffect transition="in" filter="wipe(up)">
                                      <p:cBhvr>
                                        <p:cTn id="34" dur="5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animEffect transition="in" filter="wipe(up)">
                                      <p:cBhvr>
                                        <p:cTn id="39" dur="500"/>
                                        <p:tgtEl>
                                          <p:spTgt spid="7">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7">
                                            <p:txEl>
                                              <p:pRg st="5" end="5"/>
                                            </p:txEl>
                                          </p:spTgt>
                                        </p:tgtEl>
                                        <p:attrNameLst>
                                          <p:attrName>style.visibility</p:attrName>
                                        </p:attrNameLst>
                                      </p:cBhvr>
                                      <p:to>
                                        <p:strVal val="visible"/>
                                      </p:to>
                                    </p:set>
                                    <p:animEffect transition="in" filter="wipe(up)">
                                      <p:cBhvr>
                                        <p:cTn id="44"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6" name="Rectangle 14">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838200" y="698643"/>
            <a:ext cx="5243394" cy="913826"/>
          </a:xfrm>
        </p:spPr>
        <p:txBody>
          <a:bodyPr vert="horz" lIns="91440" tIns="45720" rIns="91440" bIns="45720" rtlCol="0" anchor="t">
            <a:normAutofit/>
          </a:bodyPr>
          <a:lstStyle/>
          <a:p>
            <a:r>
              <a:rPr lang="en-US" sz="4400" kern="1200" dirty="0">
                <a:solidFill>
                  <a:schemeClr val="tx1"/>
                </a:solidFill>
                <a:latin typeface="+mj-lt"/>
                <a:ea typeface="+mj-ea"/>
                <a:cs typeface="+mj-cs"/>
              </a:rPr>
              <a:t>Plot #2</a:t>
            </a:r>
          </a:p>
        </p:txBody>
      </p:sp>
      <p:cxnSp>
        <p:nvCxnSpPr>
          <p:cNvPr id="27" name="Straight Connector 16">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28" name="Group 18">
            <a:extLst>
              <a:ext uri="{FF2B5EF4-FFF2-40B4-BE49-F238E27FC236}">
                <a16:creationId xmlns:a16="http://schemas.microsoft.com/office/drawing/2014/main" id="{34F88D19-C269-4F98-BE6B-CFB6207D366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29"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30"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31"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pic>
        <p:nvPicPr>
          <p:cNvPr id="10" name="Picture Placeholder 9">
            <a:extLst>
              <a:ext uri="{FF2B5EF4-FFF2-40B4-BE49-F238E27FC236}">
                <a16:creationId xmlns:a16="http://schemas.microsoft.com/office/drawing/2014/main" id="{6CAB073F-3B86-4D4A-AEE1-42F5B76CE179}"/>
              </a:ext>
            </a:extLst>
          </p:cNvPr>
          <p:cNvPicPr>
            <a:picLocks noGrp="1" noChangeAspect="1"/>
          </p:cNvPicPr>
          <p:nvPr>
            <p:ph type="pic" idx="1"/>
          </p:nvPr>
        </p:nvPicPr>
        <p:blipFill rotWithShape="1">
          <a:blip r:embed="rId2"/>
          <a:stretch/>
        </p:blipFill>
        <p:spPr>
          <a:xfrm>
            <a:off x="1031860" y="2178619"/>
            <a:ext cx="5684008" cy="4278451"/>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7229042" y="879355"/>
            <a:ext cx="4124758" cy="5120755"/>
          </a:xfrm>
        </p:spPr>
        <p:txBody>
          <a:bodyPr vert="horz" lIns="91440" tIns="45720" rIns="91440" bIns="45720" rtlCol="0" anchor="ctr">
            <a:normAutofit/>
          </a:bodyPr>
          <a:lstStyle/>
          <a:p>
            <a:r>
              <a:rPr lang="en-US" sz="2000" dirty="0">
                <a:solidFill>
                  <a:schemeClr val="tx1">
                    <a:alpha val="80000"/>
                  </a:schemeClr>
                </a:solidFill>
              </a:rPr>
              <a:t>Plot used:</a:t>
            </a:r>
          </a:p>
          <a:p>
            <a:pPr marL="285750" indent="-228600">
              <a:buFont typeface="Arial" panose="020B0604020202020204" pitchFamily="34" charset="0"/>
              <a:buChar char="•"/>
            </a:pPr>
            <a:r>
              <a:rPr lang="en-US" sz="2000" dirty="0">
                <a:solidFill>
                  <a:schemeClr val="tx1">
                    <a:alpha val="80000"/>
                  </a:schemeClr>
                </a:solidFill>
              </a:rPr>
              <a:t>Scatter</a:t>
            </a:r>
          </a:p>
        </p:txBody>
      </p:sp>
      <p:sp>
        <p:nvSpPr>
          <p:cNvPr id="3" name="Arrow: Pentagon 2">
            <a:extLst>
              <a:ext uri="{FF2B5EF4-FFF2-40B4-BE49-F238E27FC236}">
                <a16:creationId xmlns:a16="http://schemas.microsoft.com/office/drawing/2014/main" id="{36FFBD32-DDB8-41A0-8F5C-2C84D82ED78E}"/>
              </a:ext>
            </a:extLst>
          </p:cNvPr>
          <p:cNvSpPr/>
          <p:nvPr/>
        </p:nvSpPr>
        <p:spPr>
          <a:xfrm flipH="1">
            <a:off x="6904381" y="4267200"/>
            <a:ext cx="4842141" cy="1711445"/>
          </a:xfrm>
          <a:prstGeom prst="homePlat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6287D9E-E675-4748-929D-17AF45D44A27}"/>
              </a:ext>
            </a:extLst>
          </p:cNvPr>
          <p:cNvSpPr txBox="1"/>
          <p:nvPr/>
        </p:nvSpPr>
        <p:spPr>
          <a:xfrm>
            <a:off x="7863316" y="4679852"/>
            <a:ext cx="3718606" cy="923330"/>
          </a:xfrm>
          <a:prstGeom prst="rect">
            <a:avLst/>
          </a:prstGeom>
          <a:noFill/>
        </p:spPr>
        <p:txBody>
          <a:bodyPr wrap="square" rtlCol="0">
            <a:spAutoFit/>
          </a:bodyPr>
          <a:lstStyle/>
          <a:p>
            <a:r>
              <a:rPr lang="en-US" dirty="0">
                <a:solidFill>
                  <a:schemeClr val="bg1"/>
                </a:solidFill>
              </a:rPr>
              <a:t>Note: Had plenty of difficulty to extract new data and only past data from the day before came up.</a:t>
            </a:r>
          </a:p>
        </p:txBody>
      </p:sp>
    </p:spTree>
    <p:extLst>
      <p:ext uri="{BB962C8B-B14F-4D97-AF65-F5344CB8AC3E}">
        <p14:creationId xmlns:p14="http://schemas.microsoft.com/office/powerpoint/2010/main" val="30487518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randombar(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838200" y="698643"/>
            <a:ext cx="5243394" cy="2225532"/>
          </a:xfrm>
        </p:spPr>
        <p:txBody>
          <a:bodyPr vert="horz" lIns="91440" tIns="45720" rIns="91440" bIns="45720" rtlCol="0" anchor="t">
            <a:normAutofit/>
          </a:bodyPr>
          <a:lstStyle/>
          <a:p>
            <a:r>
              <a:rPr lang="en-US" sz="4400" kern="1200" dirty="0">
                <a:solidFill>
                  <a:schemeClr val="tx1"/>
                </a:solidFill>
                <a:latin typeface="+mj-lt"/>
                <a:ea typeface="+mj-ea"/>
                <a:cs typeface="+mj-cs"/>
              </a:rPr>
              <a:t>Analysis</a:t>
            </a:r>
            <a:br>
              <a:rPr lang="en-US" sz="5600" kern="1200" dirty="0">
                <a:solidFill>
                  <a:schemeClr val="tx1"/>
                </a:solidFill>
                <a:latin typeface="+mj-lt"/>
                <a:ea typeface="+mj-ea"/>
                <a:cs typeface="+mj-cs"/>
              </a:rPr>
            </a:br>
            <a:endParaRPr lang="en-US" sz="5600" kern="1200" dirty="0">
              <a:solidFill>
                <a:schemeClr val="tx1"/>
              </a:solidFill>
              <a:latin typeface="+mj-lt"/>
              <a:ea typeface="+mj-ea"/>
              <a:cs typeface="+mj-cs"/>
            </a:endParaRPr>
          </a:p>
        </p:txBody>
      </p:sp>
      <p:cxnSp>
        <p:nvCxnSpPr>
          <p:cNvPr id="14" name="Straight Connector 13">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34F88D19-C269-4F98-BE6B-CFB6207D366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17"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18"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pic>
        <p:nvPicPr>
          <p:cNvPr id="3" name="Picture Placeholder 2">
            <a:extLst>
              <a:ext uri="{FF2B5EF4-FFF2-40B4-BE49-F238E27FC236}">
                <a16:creationId xmlns:a16="http://schemas.microsoft.com/office/drawing/2014/main" id="{29A52ADC-66C9-4CC8-90F3-CC42F68D3B04}"/>
              </a:ext>
            </a:extLst>
          </p:cNvPr>
          <p:cNvPicPr>
            <a:picLocks noGrp="1" noChangeAspect="1"/>
          </p:cNvPicPr>
          <p:nvPr>
            <p:ph type="pic" idx="1"/>
          </p:nvPr>
        </p:nvPicPr>
        <p:blipFill>
          <a:blip r:embed="rId2"/>
          <a:stretch>
            <a:fillRect/>
          </a:stretch>
        </p:blipFill>
        <p:spPr>
          <a:xfrm>
            <a:off x="942457" y="2478273"/>
            <a:ext cx="5633406" cy="4196888"/>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7580734" y="2948262"/>
            <a:ext cx="4124758" cy="3256910"/>
          </a:xfrm>
        </p:spPr>
        <p:txBody>
          <a:bodyPr vert="horz" lIns="91440" tIns="45720" rIns="91440" bIns="45720" rtlCol="0" anchor="ctr">
            <a:normAutofit fontScale="25000" lnSpcReduction="20000"/>
          </a:bodyPr>
          <a:lstStyle/>
          <a:p>
            <a:pPr marL="57150"/>
            <a:endParaRPr lang="en-US" sz="7200" dirty="0">
              <a:solidFill>
                <a:schemeClr val="tx1">
                  <a:alpha val="80000"/>
                </a:schemeClr>
              </a:solidFill>
            </a:endParaRPr>
          </a:p>
          <a:p>
            <a:pPr marL="285750" indent="-228600">
              <a:buFont typeface="Arial" panose="020B0604020202020204" pitchFamily="34" charset="0"/>
              <a:buChar char="•"/>
            </a:pPr>
            <a:endParaRPr lang="en-US" sz="7200" dirty="0">
              <a:solidFill>
                <a:schemeClr val="tx1">
                  <a:alpha val="80000"/>
                </a:schemeClr>
              </a:solidFill>
            </a:endParaRPr>
          </a:p>
          <a:p>
            <a:pPr marL="285750" indent="-228600">
              <a:buFont typeface="Arial" panose="020B0604020202020204" pitchFamily="34" charset="0"/>
              <a:buChar char="•"/>
            </a:pPr>
            <a:r>
              <a:rPr lang="en-US" sz="7200" dirty="0">
                <a:solidFill>
                  <a:schemeClr val="tx1">
                    <a:alpha val="80000"/>
                  </a:schemeClr>
                </a:solidFill>
              </a:rPr>
              <a:t>My own question: </a:t>
            </a:r>
          </a:p>
          <a:p>
            <a:r>
              <a:rPr lang="en-US" sz="7200" i="1" dirty="0">
                <a:solidFill>
                  <a:schemeClr val="tx1">
                    <a:alpha val="80000"/>
                  </a:schemeClr>
                </a:solidFill>
              </a:rPr>
              <a:t>Why is there only one piece of data showing and the other is missing?</a:t>
            </a:r>
          </a:p>
          <a:p>
            <a:pPr marL="57150"/>
            <a:endParaRPr lang="en-US" sz="7200" dirty="0">
              <a:solidFill>
                <a:schemeClr val="tx1">
                  <a:alpha val="80000"/>
                </a:schemeClr>
              </a:solidFill>
            </a:endParaRPr>
          </a:p>
          <a:p>
            <a:pPr marL="285750" indent="-228600">
              <a:buFont typeface="Arial" panose="020B0604020202020204" pitchFamily="34" charset="0"/>
              <a:buChar char="•"/>
            </a:pPr>
            <a:r>
              <a:rPr lang="en-US" sz="7200" dirty="0">
                <a:solidFill>
                  <a:schemeClr val="tx1">
                    <a:alpha val="80000"/>
                  </a:schemeClr>
                </a:solidFill>
              </a:rPr>
              <a:t>Answer supported by Chart:</a:t>
            </a:r>
          </a:p>
          <a:p>
            <a:r>
              <a:rPr lang="en-US" sz="7200" i="1" dirty="0">
                <a:solidFill>
                  <a:schemeClr val="tx1">
                    <a:alpha val="80000"/>
                  </a:schemeClr>
                </a:solidFill>
              </a:rPr>
              <a:t>Due to too many mistakes, the wrong information was entered into the code and only one piece of data is being displayed.</a:t>
            </a:r>
          </a:p>
          <a:p>
            <a:pPr marL="285750" indent="-228600">
              <a:buFont typeface="Arial" panose="020B0604020202020204" pitchFamily="34" charset="0"/>
              <a:buChar char="•"/>
            </a:pPr>
            <a:endParaRPr lang="en-US" sz="2900" dirty="0">
              <a:solidFill>
                <a:schemeClr val="tx1">
                  <a:alpha val="80000"/>
                </a:schemeClr>
              </a:solidFill>
            </a:endParaRPr>
          </a:p>
          <a:p>
            <a:pPr marL="285750" indent="-228600">
              <a:buFont typeface="Arial" panose="020B0604020202020204" pitchFamily="34" charset="0"/>
              <a:buChar char="•"/>
            </a:pPr>
            <a:endParaRPr lang="en-US" sz="1700" dirty="0">
              <a:solidFill>
                <a:schemeClr val="tx1">
                  <a:alpha val="80000"/>
                </a:schemeClr>
              </a:solidFill>
            </a:endParaRPr>
          </a:p>
          <a:p>
            <a:pPr marL="285750" indent="-228600">
              <a:buFont typeface="Arial" panose="020B0604020202020204" pitchFamily="34" charset="0"/>
              <a:buChar char="•"/>
            </a:pPr>
            <a:endParaRPr lang="en-US" sz="1700" dirty="0">
              <a:solidFill>
                <a:schemeClr val="tx1">
                  <a:alpha val="80000"/>
                </a:schemeClr>
              </a:solidFill>
            </a:endParaRPr>
          </a:p>
          <a:p>
            <a:pPr indent="-228600">
              <a:buFont typeface="Arial" panose="020B0604020202020204" pitchFamily="34" charset="0"/>
              <a:buChar char="•"/>
            </a:pPr>
            <a:endParaRPr lang="en-US" sz="1700" dirty="0">
              <a:solidFill>
                <a:schemeClr val="tx1">
                  <a:alpha val="80000"/>
                </a:schemeClr>
              </a:solidFill>
            </a:endParaRPr>
          </a:p>
          <a:p>
            <a:pPr indent="-228600">
              <a:buFont typeface="Arial" panose="020B0604020202020204" pitchFamily="34" charset="0"/>
              <a:buChar char="•"/>
            </a:pPr>
            <a:endParaRPr lang="en-US" sz="1700" dirty="0">
              <a:solidFill>
                <a:schemeClr val="tx1">
                  <a:alpha val="80000"/>
                </a:schemeClr>
              </a:solidFill>
            </a:endParaRPr>
          </a:p>
        </p:txBody>
      </p:sp>
    </p:spTree>
    <p:extLst>
      <p:ext uri="{BB962C8B-B14F-4D97-AF65-F5344CB8AC3E}">
        <p14:creationId xmlns:p14="http://schemas.microsoft.com/office/powerpoint/2010/main" val="34993792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animEffect transition="in" filter="wipe(up)">
                                      <p:cBhvr>
                                        <p:cTn id="7" dur="500"/>
                                        <p:tgtEl>
                                          <p:spTgt spid="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6" end="6"/>
                                            </p:txEl>
                                          </p:spTgt>
                                        </p:tgtEl>
                                        <p:attrNameLst>
                                          <p:attrName>style.visibility</p:attrName>
                                        </p:attrNameLst>
                                      </p:cBhvr>
                                      <p:to>
                                        <p:strVal val="visible"/>
                                      </p:to>
                                    </p:set>
                                    <p:animEffect transition="in" filter="wipe(up)">
                                      <p:cBhvr>
                                        <p:cTn id="1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94261F-1ED3-4E90-88E6-1347914400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Title 4">
            <a:extLst>
              <a:ext uri="{FF2B5EF4-FFF2-40B4-BE49-F238E27FC236}">
                <a16:creationId xmlns:a16="http://schemas.microsoft.com/office/drawing/2014/main" id="{9179D53E-A38A-44AC-975E-F29962B10FE6}"/>
              </a:ext>
            </a:extLst>
          </p:cNvPr>
          <p:cNvSpPr>
            <a:spLocks noGrp="1"/>
          </p:cNvSpPr>
          <p:nvPr>
            <p:ph type="title"/>
          </p:nvPr>
        </p:nvSpPr>
        <p:spPr>
          <a:xfrm>
            <a:off x="1301262" y="590062"/>
            <a:ext cx="5517822" cy="2838938"/>
          </a:xfrm>
        </p:spPr>
        <p:txBody>
          <a:bodyPr vert="horz" lIns="91440" tIns="45720" rIns="91440" bIns="45720" rtlCol="0" anchor="b">
            <a:normAutofit/>
          </a:bodyPr>
          <a:lstStyle/>
          <a:p>
            <a:r>
              <a:rPr lang="en-US" kern="1200" dirty="0">
                <a:solidFill>
                  <a:srgbClr val="FFFFFF"/>
                </a:solidFill>
                <a:latin typeface="+mj-lt"/>
                <a:ea typeface="+mj-ea"/>
                <a:cs typeface="+mj-cs"/>
              </a:rPr>
              <a:t>What was learned in this module…</a:t>
            </a:r>
          </a:p>
        </p:txBody>
      </p:sp>
      <p:cxnSp>
        <p:nvCxnSpPr>
          <p:cNvPr id="13" name="Straight Connector 1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301262" y="3496322"/>
            <a:ext cx="0" cy="335280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7C2ADE5-49E8-44AA-B116-09D8A5A2F35E}"/>
              </a:ext>
            </a:extLst>
          </p:cNvPr>
          <p:cNvSpPr txBox="1"/>
          <p:nvPr/>
        </p:nvSpPr>
        <p:spPr>
          <a:xfrm>
            <a:off x="1431236" y="3496322"/>
            <a:ext cx="6493564" cy="2308324"/>
          </a:xfrm>
          <a:prstGeom prst="rect">
            <a:avLst/>
          </a:prstGeom>
          <a:noFill/>
        </p:spPr>
        <p:txBody>
          <a:bodyPr wrap="square" rtlCol="0">
            <a:spAutoFit/>
          </a:bodyPr>
          <a:lstStyle/>
          <a:p>
            <a:r>
              <a:rPr lang="en-US" sz="1600" i="1" dirty="0">
                <a:solidFill>
                  <a:schemeClr val="bg1"/>
                </a:solidFill>
              </a:rPr>
              <a:t>Question:</a:t>
            </a:r>
            <a:r>
              <a:rPr lang="en-US" sz="1600" dirty="0">
                <a:solidFill>
                  <a:schemeClr val="bg1"/>
                </a:solidFill>
              </a:rPr>
              <a:t> Develop a prediction based on the data. What variations in temperature and humidity do you expect over the next few hours or days? How would humidity change if temperature goes up or down?</a:t>
            </a:r>
          </a:p>
          <a:p>
            <a:r>
              <a:rPr lang="en-US" sz="1600" i="1" dirty="0">
                <a:solidFill>
                  <a:schemeClr val="bg1"/>
                </a:solidFill>
              </a:rPr>
              <a:t>Answer:</a:t>
            </a:r>
            <a:r>
              <a:rPr lang="en-US" sz="1600" dirty="0">
                <a:solidFill>
                  <a:schemeClr val="bg1"/>
                </a:solidFill>
              </a:rPr>
              <a:t> With only little information available to me, I can only see that the next few days the temperature could increase, as well as the humidity. It possibly become more humid as it becomes warmer in the next few days.</a:t>
            </a:r>
          </a:p>
          <a:p>
            <a:pPr marL="285750" indent="-285750">
              <a:buFont typeface="Arial" panose="020B0604020202020204" pitchFamily="34" charset="0"/>
              <a:buChar char="•"/>
            </a:pPr>
            <a:r>
              <a:rPr lang="en-US" sz="1600" i="1" dirty="0">
                <a:solidFill>
                  <a:schemeClr val="bg1"/>
                </a:solidFill>
              </a:rPr>
              <a:t>Note: What was learned here, was to learn from previous material to extract new weather data in order to compare one day to another. (i.e., analyzing and graphing different weather data)</a:t>
            </a:r>
          </a:p>
        </p:txBody>
      </p:sp>
    </p:spTree>
    <p:extLst>
      <p:ext uri="{BB962C8B-B14F-4D97-AF65-F5344CB8AC3E}">
        <p14:creationId xmlns:p14="http://schemas.microsoft.com/office/powerpoint/2010/main" val="1196903430"/>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9CFCDAF-46CE-4056-866C-5EE9122FDC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a:extLst>
              <a:ext uri="{FF2B5EF4-FFF2-40B4-BE49-F238E27FC236}">
                <a16:creationId xmlns:a16="http://schemas.microsoft.com/office/drawing/2014/main" id="{9F587EB1-1674-4B8B-88AD-2A81FFFB5F3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5" name="Picture 4" descr="Light bulb on yellow background with sketched light beams and cord">
            <a:extLst>
              <a:ext uri="{FF2B5EF4-FFF2-40B4-BE49-F238E27FC236}">
                <a16:creationId xmlns:a16="http://schemas.microsoft.com/office/drawing/2014/main" id="{FACBE6D0-57D4-4E04-B34F-B78FD3A759A3}"/>
              </a:ext>
            </a:extLst>
          </p:cNvPr>
          <p:cNvPicPr>
            <a:picLocks noChangeAspect="1"/>
          </p:cNvPicPr>
          <p:nvPr/>
        </p:nvPicPr>
        <p:blipFill rotWithShape="1">
          <a:blip r:embed="rId2">
            <a:duotone>
              <a:schemeClr val="accent1">
                <a:shade val="45000"/>
                <a:satMod val="135000"/>
              </a:schemeClr>
              <a:prstClr val="white"/>
            </a:duotone>
            <a:alphaModFix amt="35000"/>
          </a:blip>
          <a:srcRect t="8537"/>
          <a:stretch/>
        </p:blipFill>
        <p:spPr>
          <a:xfrm>
            <a:off x="20" y="10"/>
            <a:ext cx="12191981" cy="6857989"/>
          </a:xfrm>
          <a:prstGeom prst="rect">
            <a:avLst/>
          </a:prstGeom>
        </p:spPr>
      </p:pic>
      <p:sp>
        <p:nvSpPr>
          <p:cNvPr id="2" name="Title 1">
            <a:extLst>
              <a:ext uri="{FF2B5EF4-FFF2-40B4-BE49-F238E27FC236}">
                <a16:creationId xmlns:a16="http://schemas.microsoft.com/office/drawing/2014/main" id="{A5DAACCC-C62A-40C0-A5CA-D855F3FE3A28}"/>
              </a:ext>
            </a:extLst>
          </p:cNvPr>
          <p:cNvSpPr>
            <a:spLocks noGrp="1"/>
          </p:cNvSpPr>
          <p:nvPr>
            <p:ph type="title"/>
          </p:nvPr>
        </p:nvSpPr>
        <p:spPr>
          <a:xfrm>
            <a:off x="838199" y="381934"/>
            <a:ext cx="5257801" cy="5181523"/>
          </a:xfrm>
        </p:spPr>
        <p:txBody>
          <a:bodyPr anchor="b">
            <a:normAutofit/>
          </a:bodyPr>
          <a:lstStyle/>
          <a:p>
            <a:r>
              <a:rPr lang="en-US" sz="5400" dirty="0">
                <a:solidFill>
                  <a:srgbClr val="FFFFFF"/>
                </a:solidFill>
              </a:rPr>
              <a:t>Conclusion…</a:t>
            </a:r>
          </a:p>
        </p:txBody>
      </p:sp>
      <p:cxnSp>
        <p:nvCxnSpPr>
          <p:cNvPr id="13" name="Straight Connector 12">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73056"/>
            <a:ext cx="0" cy="6476066"/>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15"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22814"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rgbClr val="FFFFFF"/>
          </a:solidFill>
          <a:ln w="60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81594"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rgbClr val="FFFFFF"/>
          </a:solidFill>
          <a:ln w="42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07274"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rgbClr val="FFFFFF"/>
          </a:solidFill>
          <a:ln w="610"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B48E170F-D6E9-4A3A-8236-0DDE30EDD228}"/>
              </a:ext>
            </a:extLst>
          </p:cNvPr>
          <p:cNvSpPr>
            <a:spLocks noGrp="1"/>
          </p:cNvSpPr>
          <p:nvPr>
            <p:ph idx="1"/>
          </p:nvPr>
        </p:nvSpPr>
        <p:spPr>
          <a:xfrm>
            <a:off x="7229042" y="698643"/>
            <a:ext cx="4124758" cy="5301467"/>
          </a:xfrm>
        </p:spPr>
        <p:txBody>
          <a:bodyPr anchor="b">
            <a:normAutofit/>
          </a:bodyPr>
          <a:lstStyle/>
          <a:p>
            <a:pPr marL="0" indent="0">
              <a:buNone/>
            </a:pPr>
            <a:r>
              <a:rPr lang="en-US" sz="2400" dirty="0">
                <a:solidFill>
                  <a:srgbClr val="FFFFFF"/>
                </a:solidFill>
              </a:rPr>
              <a:t>Overall, the computer programming field may be a difficult area to look into. However, as soon as you can gain the knowledge just by learning and researching more information, and to firmly grasp the concept to apply it to what you have learned within the career of your choice.</a:t>
            </a:r>
          </a:p>
        </p:txBody>
      </p:sp>
    </p:spTree>
    <p:extLst>
      <p:ext uri="{BB962C8B-B14F-4D97-AF65-F5344CB8AC3E}">
        <p14:creationId xmlns:p14="http://schemas.microsoft.com/office/powerpoint/2010/main" val="2244187766"/>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9A3F5928-D955-456A-97B5-AA390B8CE9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Title 3">
            <a:extLst>
              <a:ext uri="{FF2B5EF4-FFF2-40B4-BE49-F238E27FC236}">
                <a16:creationId xmlns:a16="http://schemas.microsoft.com/office/drawing/2014/main" id="{2A092C5C-A420-46C1-BA08-27DC539416FD}"/>
              </a:ext>
            </a:extLst>
          </p:cNvPr>
          <p:cNvSpPr>
            <a:spLocks noGrp="1"/>
          </p:cNvSpPr>
          <p:nvPr>
            <p:ph type="ctrTitle"/>
          </p:nvPr>
        </p:nvSpPr>
        <p:spPr>
          <a:xfrm>
            <a:off x="1256275" y="2271449"/>
            <a:ext cx="9679449" cy="2847058"/>
          </a:xfrm>
        </p:spPr>
        <p:txBody>
          <a:bodyPr anchor="b">
            <a:normAutofit/>
          </a:bodyPr>
          <a:lstStyle/>
          <a:p>
            <a:pPr algn="l"/>
            <a:r>
              <a:rPr lang="en-US" sz="8000" dirty="0">
                <a:solidFill>
                  <a:srgbClr val="FFFFFF"/>
                </a:solidFill>
              </a:rPr>
              <a:t>Thank you!</a:t>
            </a:r>
          </a:p>
        </p:txBody>
      </p:sp>
      <p:sp>
        <p:nvSpPr>
          <p:cNvPr id="5" name="Subtitle 4">
            <a:extLst>
              <a:ext uri="{FF2B5EF4-FFF2-40B4-BE49-F238E27FC236}">
                <a16:creationId xmlns:a16="http://schemas.microsoft.com/office/drawing/2014/main" id="{12C6A725-BF58-49E7-92C0-B3F198D1B4C9}"/>
              </a:ext>
            </a:extLst>
          </p:cNvPr>
          <p:cNvSpPr>
            <a:spLocks noGrp="1"/>
          </p:cNvSpPr>
          <p:nvPr>
            <p:ph type="subTitle" idx="1"/>
          </p:nvPr>
        </p:nvSpPr>
        <p:spPr>
          <a:xfrm>
            <a:off x="1256275" y="5098254"/>
            <a:ext cx="9679449" cy="750259"/>
          </a:xfrm>
        </p:spPr>
        <p:txBody>
          <a:bodyPr anchor="ctr">
            <a:normAutofit/>
          </a:bodyPr>
          <a:lstStyle/>
          <a:p>
            <a:pPr algn="l"/>
            <a:r>
              <a:rPr lang="en-US" i="1" dirty="0">
                <a:solidFill>
                  <a:srgbClr val="FFFFFF"/>
                </a:solidFill>
              </a:rPr>
              <a:t>Feedback is welcome.</a:t>
            </a:r>
          </a:p>
        </p:txBody>
      </p:sp>
      <p:cxnSp>
        <p:nvCxnSpPr>
          <p:cNvPr id="12" name="Straight Connector 11">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878" y="806470"/>
            <a:ext cx="8453437" cy="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14" name="Graphic 13">
            <a:extLst>
              <a:ext uri="{FF2B5EF4-FFF2-40B4-BE49-F238E27FC236}">
                <a16:creationId xmlns:a16="http://schemas.microsoft.com/office/drawing/2014/main" id="{C5CB530E-515E-412C-9DF1-5F8FFBD6F3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4954" y="2875093"/>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rgbClr val="FFFFFF"/>
          </a:solidFill>
          <a:ln w="603" cap="flat">
            <a:noFill/>
            <a:prstDash val="solid"/>
            <a:miter/>
          </a:ln>
        </p:spPr>
        <p:txBody>
          <a:bodyPr rtlCol="0" anchor="ctr"/>
          <a:lstStyle/>
          <a:p>
            <a:endParaRPr lang="en-US">
              <a:solidFill>
                <a:srgbClr val="FFFFFF"/>
              </a:solidFill>
            </a:endParaRPr>
          </a:p>
        </p:txBody>
      </p:sp>
      <p:sp>
        <p:nvSpPr>
          <p:cNvPr id="16" name="Graphic 12">
            <a:extLst>
              <a:ext uri="{FF2B5EF4-FFF2-40B4-BE49-F238E27FC236}">
                <a16:creationId xmlns:a16="http://schemas.microsoft.com/office/drawing/2014/main" id="{712D4376-A578-4FF1-94FC-245E7A6A48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03734" y="3104388"/>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rgbClr val="FFFFFF"/>
          </a:solidFill>
          <a:ln w="422" cap="flat">
            <a:noFill/>
            <a:prstDash val="solid"/>
            <a:miter/>
          </a:ln>
        </p:spPr>
        <p:txBody>
          <a:bodyPr rtlCol="0" anchor="ctr"/>
          <a:lstStyle/>
          <a:p>
            <a:endParaRPr lang="en-US">
              <a:solidFill>
                <a:srgbClr val="FFFFFF"/>
              </a:solidFill>
            </a:endParaRPr>
          </a:p>
        </p:txBody>
      </p:sp>
      <p:sp>
        <p:nvSpPr>
          <p:cNvPr id="18" name="Graphic 15">
            <a:extLst>
              <a:ext uri="{FF2B5EF4-FFF2-40B4-BE49-F238E27FC236}">
                <a16:creationId xmlns:a16="http://schemas.microsoft.com/office/drawing/2014/main" id="{AEA7509D-F04F-40CB-A0B3-EEF16499CC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9414" y="3619532"/>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rgbClr val="FFFFFF"/>
          </a:solidFill>
          <a:ln w="610" cap="flat">
            <a:noFill/>
            <a:prstDash val="solid"/>
            <a:miter/>
          </a:ln>
        </p:spPr>
        <p:txBody>
          <a:bodyPr rtlCol="0" anchor="ctr"/>
          <a:lstStyle/>
          <a:p>
            <a:endParaRPr lang="en-US">
              <a:solidFill>
                <a:srgbClr val="FFFFFF"/>
              </a:solidFill>
            </a:endParaRPr>
          </a:p>
        </p:txBody>
      </p:sp>
    </p:spTree>
    <p:extLst>
      <p:ext uri="{BB962C8B-B14F-4D97-AF65-F5344CB8AC3E}">
        <p14:creationId xmlns:p14="http://schemas.microsoft.com/office/powerpoint/2010/main" val="112582737"/>
      </p:ext>
    </p:extLst>
  </p:cSld>
  <p:clrMapOvr>
    <a:masterClrMapping/>
  </p:clrMapOvr>
  <mc:AlternateContent xmlns:mc="http://schemas.openxmlformats.org/markup-compatibility/2006">
    <mc:Choice xmlns:p14="http://schemas.microsoft.com/office/powerpoint/2010/main" Requires="p14">
      <p:transition spd="slow" p14:dur="1500">
        <p:split orient="vert" dir="in"/>
      </p:transition>
    </mc:Choice>
    <mc:Fallback>
      <p:transition spd="slow">
        <p:split orient="vert" dir="in"/>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0"/>
                                  </p:stCondLst>
                                  <p:iterate type="lt">
                                    <p:tmPct val="10000"/>
                                  </p:iterate>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400"/>
                                        <p:tgtEl>
                                          <p:spTgt spid="5">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4"/>
                                        </p:tgtEl>
                                        <p:attrNameLst>
                                          <p:attrName>style.visibility</p:attrName>
                                        </p:attrNameLst>
                                      </p:cBhvr>
                                      <p:to>
                                        <p:strVal val="visible"/>
                                      </p:to>
                                    </p:set>
                                    <p:animEffect transition="in" filter="fade">
                                      <p:cBhvr>
                                        <p:cTn id="10" dur="4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27D73B4-9F5C-4A64-A179-51B9500CB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C1F06963-6374-4B48-844F-071A9BAAAE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9528" y="554152"/>
            <a:ext cx="5742189" cy="5742189"/>
          </a:xfrm>
          <a:prstGeom prst="ellipse">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018C992-B79C-4CEF-94F1-09C8FC9D26D9}"/>
              </a:ext>
            </a:extLst>
          </p:cNvPr>
          <p:cNvSpPr>
            <a:spLocks noGrp="1"/>
          </p:cNvSpPr>
          <p:nvPr>
            <p:ph type="title"/>
          </p:nvPr>
        </p:nvSpPr>
        <p:spPr>
          <a:xfrm>
            <a:off x="1245072" y="1289765"/>
            <a:ext cx="3651101" cy="4270963"/>
          </a:xfrm>
        </p:spPr>
        <p:txBody>
          <a:bodyPr anchor="ctr">
            <a:normAutofit/>
          </a:bodyPr>
          <a:lstStyle/>
          <a:p>
            <a:pPr algn="ctr"/>
            <a:r>
              <a:rPr lang="en-US" dirty="0">
                <a:solidFill>
                  <a:srgbClr val="FFFFFF"/>
                </a:solidFill>
              </a:rPr>
              <a:t>Introduction: What is computer programming?</a:t>
            </a:r>
          </a:p>
        </p:txBody>
      </p:sp>
      <p:sp>
        <p:nvSpPr>
          <p:cNvPr id="12"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23493" y="374394"/>
            <a:ext cx="171515" cy="171515"/>
          </a:xfrm>
          <a:custGeom>
            <a:avLst/>
            <a:gdLst>
              <a:gd name="connsiteX0" fmla="*/ 159874 w 171515"/>
              <a:gd name="connsiteY0" fmla="*/ 74116 h 171515"/>
              <a:gd name="connsiteX1" fmla="*/ 97399 w 171515"/>
              <a:gd name="connsiteY1" fmla="*/ 74116 h 171515"/>
              <a:gd name="connsiteX2" fmla="*/ 97399 w 171515"/>
              <a:gd name="connsiteY2" fmla="*/ 11641 h 171515"/>
              <a:gd name="connsiteX3" fmla="*/ 85758 w 171515"/>
              <a:gd name="connsiteY3" fmla="*/ 0 h 171515"/>
              <a:gd name="connsiteX4" fmla="*/ 74116 w 171515"/>
              <a:gd name="connsiteY4" fmla="*/ 11641 h 171515"/>
              <a:gd name="connsiteX5" fmla="*/ 74116 w 171515"/>
              <a:gd name="connsiteY5" fmla="*/ 74116 h 171515"/>
              <a:gd name="connsiteX6" fmla="*/ 11641 w 171515"/>
              <a:gd name="connsiteY6" fmla="*/ 74116 h 171515"/>
              <a:gd name="connsiteX7" fmla="*/ 0 w 171515"/>
              <a:gd name="connsiteY7" fmla="*/ 85758 h 171515"/>
              <a:gd name="connsiteX8" fmla="*/ 11641 w 171515"/>
              <a:gd name="connsiteY8" fmla="*/ 97399 h 171515"/>
              <a:gd name="connsiteX9" fmla="*/ 74116 w 171515"/>
              <a:gd name="connsiteY9" fmla="*/ 97399 h 171515"/>
              <a:gd name="connsiteX10" fmla="*/ 74116 w 171515"/>
              <a:gd name="connsiteY10" fmla="*/ 159874 h 171515"/>
              <a:gd name="connsiteX11" fmla="*/ 85758 w 171515"/>
              <a:gd name="connsiteY11" fmla="*/ 171515 h 171515"/>
              <a:gd name="connsiteX12" fmla="*/ 97399 w 171515"/>
              <a:gd name="connsiteY12" fmla="*/ 159874 h 171515"/>
              <a:gd name="connsiteX13" fmla="*/ 97399 w 171515"/>
              <a:gd name="connsiteY13" fmla="*/ 97399 h 171515"/>
              <a:gd name="connsiteX14" fmla="*/ 159874 w 171515"/>
              <a:gd name="connsiteY14" fmla="*/ 97399 h 171515"/>
              <a:gd name="connsiteX15" fmla="*/ 171515 w 171515"/>
              <a:gd name="connsiteY15" fmla="*/ 85758 h 171515"/>
              <a:gd name="connsiteX16" fmla="*/ 159874 w 171515"/>
              <a:gd name="connsiteY16" fmla="*/ 74116 h 17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515" h="171515">
                <a:moveTo>
                  <a:pt x="159874" y="74116"/>
                </a:moveTo>
                <a:lnTo>
                  <a:pt x="97399" y="74116"/>
                </a:lnTo>
                <a:lnTo>
                  <a:pt x="97399" y="11641"/>
                </a:lnTo>
                <a:cubicBezTo>
                  <a:pt x="97399" y="5212"/>
                  <a:pt x="92187" y="0"/>
                  <a:pt x="85758" y="0"/>
                </a:cubicBezTo>
                <a:cubicBezTo>
                  <a:pt x="79328" y="0"/>
                  <a:pt x="74116" y="5212"/>
                  <a:pt x="74116" y="11641"/>
                </a:cubicBezTo>
                <a:lnTo>
                  <a:pt x="74116" y="74116"/>
                </a:lnTo>
                <a:lnTo>
                  <a:pt x="11641" y="74116"/>
                </a:lnTo>
                <a:cubicBezTo>
                  <a:pt x="5212" y="74116"/>
                  <a:pt x="0" y="79328"/>
                  <a:pt x="0" y="85758"/>
                </a:cubicBezTo>
                <a:cubicBezTo>
                  <a:pt x="0" y="92187"/>
                  <a:pt x="5212" y="97399"/>
                  <a:pt x="11641" y="97399"/>
                </a:cubicBezTo>
                <a:lnTo>
                  <a:pt x="74116" y="97399"/>
                </a:lnTo>
                <a:lnTo>
                  <a:pt x="74116" y="159874"/>
                </a:lnTo>
                <a:cubicBezTo>
                  <a:pt x="74116" y="166303"/>
                  <a:pt x="79328" y="171515"/>
                  <a:pt x="85758" y="171515"/>
                </a:cubicBezTo>
                <a:cubicBezTo>
                  <a:pt x="92187" y="171515"/>
                  <a:pt x="97399" y="166303"/>
                  <a:pt x="97399" y="159874"/>
                </a:cubicBezTo>
                <a:lnTo>
                  <a:pt x="97399" y="97399"/>
                </a:lnTo>
                <a:lnTo>
                  <a:pt x="159874" y="97399"/>
                </a:lnTo>
                <a:cubicBezTo>
                  <a:pt x="166303" y="97399"/>
                  <a:pt x="171515" y="92187"/>
                  <a:pt x="171515" y="85758"/>
                </a:cubicBezTo>
                <a:cubicBezTo>
                  <a:pt x="171515" y="79328"/>
                  <a:pt x="166303" y="74116"/>
                  <a:pt x="159874" y="74116"/>
                </a:cubicBezTo>
                <a:close/>
              </a:path>
            </a:pathLst>
          </a:custGeom>
          <a:solidFill>
            <a:schemeClr val="accent2"/>
          </a:solidFill>
          <a:ln w="776" cap="flat">
            <a:noFill/>
            <a:prstDash val="solid"/>
            <a:miter/>
          </a:ln>
        </p:spPr>
        <p:txBody>
          <a:bodyPr rtlCol="0" anchor="ctr"/>
          <a:lstStyle/>
          <a:p>
            <a:endParaRPr lang="en-US"/>
          </a:p>
        </p:txBody>
      </p:sp>
      <p:sp>
        <p:nvSpPr>
          <p:cNvPr id="20"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0109" y="1084507"/>
            <a:ext cx="157545" cy="157545"/>
          </a:xfrm>
          <a:custGeom>
            <a:avLst/>
            <a:gdLst>
              <a:gd name="connsiteX0" fmla="*/ 78773 w 157545"/>
              <a:gd name="connsiteY0" fmla="*/ 23283 h 157545"/>
              <a:gd name="connsiteX1" fmla="*/ 134262 w 157545"/>
              <a:gd name="connsiteY1" fmla="*/ 78773 h 157545"/>
              <a:gd name="connsiteX2" fmla="*/ 78773 w 157545"/>
              <a:gd name="connsiteY2" fmla="*/ 134262 h 157545"/>
              <a:gd name="connsiteX3" fmla="*/ 23283 w 157545"/>
              <a:gd name="connsiteY3" fmla="*/ 78773 h 157545"/>
              <a:gd name="connsiteX4" fmla="*/ 78773 w 157545"/>
              <a:gd name="connsiteY4" fmla="*/ 23283 h 157545"/>
              <a:gd name="connsiteX5" fmla="*/ 78773 w 157545"/>
              <a:gd name="connsiteY5" fmla="*/ 0 h 157545"/>
              <a:gd name="connsiteX6" fmla="*/ 0 w 157545"/>
              <a:gd name="connsiteY6" fmla="*/ 78773 h 157545"/>
              <a:gd name="connsiteX7" fmla="*/ 78773 w 157545"/>
              <a:gd name="connsiteY7" fmla="*/ 157545 h 157545"/>
              <a:gd name="connsiteX8" fmla="*/ 157545 w 157545"/>
              <a:gd name="connsiteY8" fmla="*/ 78773 h 157545"/>
              <a:gd name="connsiteX9" fmla="*/ 78773 w 157545"/>
              <a:gd name="connsiteY9" fmla="*/ 0 h 157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45" h="157545">
                <a:moveTo>
                  <a:pt x="78773" y="23283"/>
                </a:moveTo>
                <a:cubicBezTo>
                  <a:pt x="109419" y="23283"/>
                  <a:pt x="134262" y="48126"/>
                  <a:pt x="134262" y="78773"/>
                </a:cubicBezTo>
                <a:cubicBezTo>
                  <a:pt x="134262" y="109419"/>
                  <a:pt x="109419" y="134262"/>
                  <a:pt x="78773" y="134262"/>
                </a:cubicBezTo>
                <a:cubicBezTo>
                  <a:pt x="48126" y="134262"/>
                  <a:pt x="23283" y="109419"/>
                  <a:pt x="23283" y="78773"/>
                </a:cubicBezTo>
                <a:cubicBezTo>
                  <a:pt x="23312" y="48139"/>
                  <a:pt x="48139" y="23312"/>
                  <a:pt x="78773" y="23283"/>
                </a:cubicBezTo>
                <a:moveTo>
                  <a:pt x="78773" y="0"/>
                </a:moveTo>
                <a:cubicBezTo>
                  <a:pt x="35268" y="0"/>
                  <a:pt x="0" y="35268"/>
                  <a:pt x="0" y="78773"/>
                </a:cubicBezTo>
                <a:cubicBezTo>
                  <a:pt x="0" y="122277"/>
                  <a:pt x="35268" y="157545"/>
                  <a:pt x="78773" y="157545"/>
                </a:cubicBezTo>
                <a:cubicBezTo>
                  <a:pt x="122277" y="157545"/>
                  <a:pt x="157545" y="122277"/>
                  <a:pt x="157545" y="78773"/>
                </a:cubicBezTo>
                <a:cubicBezTo>
                  <a:pt x="157545" y="35268"/>
                  <a:pt x="122277" y="0"/>
                  <a:pt x="78773" y="0"/>
                </a:cubicBezTo>
                <a:close/>
              </a:path>
            </a:pathLst>
          </a:custGeom>
          <a:solidFill>
            <a:schemeClr val="accent2"/>
          </a:solidFill>
          <a:ln w="751" cap="flat">
            <a:noFill/>
            <a:prstDash val="solid"/>
            <a:miter/>
          </a:ln>
        </p:spPr>
        <p:txBody>
          <a:bodyPr rtlCol="0" anchor="ctr"/>
          <a:lstStyle/>
          <a:p>
            <a:endParaRPr lang="en-US"/>
          </a:p>
        </p:txBody>
      </p:sp>
      <p:sp>
        <p:nvSpPr>
          <p:cNvPr id="3" name="Content Placeholder 2">
            <a:extLst>
              <a:ext uri="{FF2B5EF4-FFF2-40B4-BE49-F238E27FC236}">
                <a16:creationId xmlns:a16="http://schemas.microsoft.com/office/drawing/2014/main" id="{03F2F9DC-639F-4B58-9EF4-E7146B77A129}"/>
              </a:ext>
            </a:extLst>
          </p:cNvPr>
          <p:cNvSpPr>
            <a:spLocks noGrp="1"/>
          </p:cNvSpPr>
          <p:nvPr>
            <p:ph idx="1"/>
          </p:nvPr>
        </p:nvSpPr>
        <p:spPr>
          <a:xfrm>
            <a:off x="6297233" y="518400"/>
            <a:ext cx="4771607" cy="5837949"/>
          </a:xfrm>
        </p:spPr>
        <p:txBody>
          <a:bodyPr anchor="ctr">
            <a:normAutofit/>
          </a:bodyPr>
          <a:lstStyle/>
          <a:p>
            <a:pPr marL="0" indent="0">
              <a:buNone/>
            </a:pPr>
            <a:r>
              <a:rPr lang="en-US" sz="2000" dirty="0">
                <a:solidFill>
                  <a:schemeClr val="tx1">
                    <a:alpha val="80000"/>
                  </a:schemeClr>
                </a:solidFill>
              </a:rPr>
              <a:t>Professionals use computer programming to write code that instructs how a computer, application, or software program works. Computer programming is, at the most simplistic - series of instructions to facilitate specific actions.</a:t>
            </a:r>
          </a:p>
        </p:txBody>
      </p:sp>
      <p:sp>
        <p:nvSpPr>
          <p:cNvPr id="21"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36547" y="5751820"/>
            <a:ext cx="112426" cy="112426"/>
          </a:xfrm>
          <a:custGeom>
            <a:avLst/>
            <a:gdLst>
              <a:gd name="connsiteX0" fmla="*/ 112426 w 112426"/>
              <a:gd name="connsiteY0" fmla="*/ 56213 h 112426"/>
              <a:gd name="connsiteX1" fmla="*/ 56213 w 112426"/>
              <a:gd name="connsiteY1" fmla="*/ 112426 h 112426"/>
              <a:gd name="connsiteX2" fmla="*/ 0 w 112426"/>
              <a:gd name="connsiteY2" fmla="*/ 56213 h 112426"/>
              <a:gd name="connsiteX3" fmla="*/ 56213 w 112426"/>
              <a:gd name="connsiteY3" fmla="*/ 0 h 112426"/>
              <a:gd name="connsiteX4" fmla="*/ 112426 w 112426"/>
              <a:gd name="connsiteY4" fmla="*/ 56213 h 112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426" h="112426">
                <a:moveTo>
                  <a:pt x="112426" y="56213"/>
                </a:moveTo>
                <a:cubicBezTo>
                  <a:pt x="112426" y="87259"/>
                  <a:pt x="87259" y="112426"/>
                  <a:pt x="56213" y="112426"/>
                </a:cubicBezTo>
                <a:cubicBezTo>
                  <a:pt x="25167" y="112426"/>
                  <a:pt x="0" y="87259"/>
                  <a:pt x="0" y="56213"/>
                </a:cubicBezTo>
                <a:cubicBezTo>
                  <a:pt x="0" y="25167"/>
                  <a:pt x="25167" y="0"/>
                  <a:pt x="56213" y="0"/>
                </a:cubicBezTo>
                <a:cubicBezTo>
                  <a:pt x="87259" y="0"/>
                  <a:pt x="112426" y="25167"/>
                  <a:pt x="112426" y="56213"/>
                </a:cubicBezTo>
                <a:close/>
              </a:path>
            </a:pathLst>
          </a:custGeom>
          <a:solidFill>
            <a:schemeClr val="accent2"/>
          </a:solidFill>
          <a:ln w="516" cap="flat">
            <a:noFill/>
            <a:prstDash val="solid"/>
            <a:miter/>
          </a:ln>
        </p:spPr>
        <p:txBody>
          <a:bodyPr rtlCol="0" anchor="ctr"/>
          <a:lstStyle/>
          <a:p>
            <a:endParaRPr lang="en-US"/>
          </a:p>
        </p:txBody>
      </p:sp>
      <p:cxnSp>
        <p:nvCxnSpPr>
          <p:cNvPr id="22" name="Straight Connector 17">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586162" y="3610394"/>
            <a:ext cx="0" cy="3238728"/>
          </a:xfrm>
          <a:prstGeom prst="line">
            <a:avLst/>
          </a:prstGeom>
          <a:ln w="25400" cap="sq">
            <a:gradFill flip="none" rotWithShape="1">
              <a:gsLst>
                <a:gs pos="0">
                  <a:schemeClr val="accent1"/>
                </a:gs>
                <a:gs pos="100000">
                  <a:schemeClr val="accent2"/>
                </a:gs>
              </a:gsLst>
              <a:lin ang="5400000" scaled="0"/>
              <a:tileRect/>
            </a:gra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227928"/>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27D73B4-9F5C-4A64-A179-51B9500CB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C1F06963-6374-4B48-844F-071A9BAAAE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9528" y="554152"/>
            <a:ext cx="5742189" cy="5742189"/>
          </a:xfrm>
          <a:prstGeom prst="ellipse">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5733136-1C4F-41F7-86FC-4D261E500593}"/>
              </a:ext>
            </a:extLst>
          </p:cNvPr>
          <p:cNvSpPr>
            <a:spLocks noGrp="1"/>
          </p:cNvSpPr>
          <p:nvPr>
            <p:ph type="title"/>
          </p:nvPr>
        </p:nvSpPr>
        <p:spPr>
          <a:xfrm>
            <a:off x="1245072" y="1289765"/>
            <a:ext cx="3651101" cy="4270963"/>
          </a:xfrm>
        </p:spPr>
        <p:txBody>
          <a:bodyPr anchor="ctr">
            <a:normAutofit/>
          </a:bodyPr>
          <a:lstStyle/>
          <a:p>
            <a:pPr algn="ctr"/>
            <a:r>
              <a:rPr lang="en-US" dirty="0">
                <a:solidFill>
                  <a:srgbClr val="FFFFFF"/>
                </a:solidFill>
              </a:rPr>
              <a:t>Module 2: Design and Library Setup</a:t>
            </a:r>
          </a:p>
        </p:txBody>
      </p:sp>
      <p:sp>
        <p:nvSpPr>
          <p:cNvPr id="12"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23493" y="374394"/>
            <a:ext cx="171515" cy="171515"/>
          </a:xfrm>
          <a:custGeom>
            <a:avLst/>
            <a:gdLst>
              <a:gd name="connsiteX0" fmla="*/ 159874 w 171515"/>
              <a:gd name="connsiteY0" fmla="*/ 74116 h 171515"/>
              <a:gd name="connsiteX1" fmla="*/ 97399 w 171515"/>
              <a:gd name="connsiteY1" fmla="*/ 74116 h 171515"/>
              <a:gd name="connsiteX2" fmla="*/ 97399 w 171515"/>
              <a:gd name="connsiteY2" fmla="*/ 11641 h 171515"/>
              <a:gd name="connsiteX3" fmla="*/ 85758 w 171515"/>
              <a:gd name="connsiteY3" fmla="*/ 0 h 171515"/>
              <a:gd name="connsiteX4" fmla="*/ 74116 w 171515"/>
              <a:gd name="connsiteY4" fmla="*/ 11641 h 171515"/>
              <a:gd name="connsiteX5" fmla="*/ 74116 w 171515"/>
              <a:gd name="connsiteY5" fmla="*/ 74116 h 171515"/>
              <a:gd name="connsiteX6" fmla="*/ 11641 w 171515"/>
              <a:gd name="connsiteY6" fmla="*/ 74116 h 171515"/>
              <a:gd name="connsiteX7" fmla="*/ 0 w 171515"/>
              <a:gd name="connsiteY7" fmla="*/ 85758 h 171515"/>
              <a:gd name="connsiteX8" fmla="*/ 11641 w 171515"/>
              <a:gd name="connsiteY8" fmla="*/ 97399 h 171515"/>
              <a:gd name="connsiteX9" fmla="*/ 74116 w 171515"/>
              <a:gd name="connsiteY9" fmla="*/ 97399 h 171515"/>
              <a:gd name="connsiteX10" fmla="*/ 74116 w 171515"/>
              <a:gd name="connsiteY10" fmla="*/ 159874 h 171515"/>
              <a:gd name="connsiteX11" fmla="*/ 85758 w 171515"/>
              <a:gd name="connsiteY11" fmla="*/ 171515 h 171515"/>
              <a:gd name="connsiteX12" fmla="*/ 97399 w 171515"/>
              <a:gd name="connsiteY12" fmla="*/ 159874 h 171515"/>
              <a:gd name="connsiteX13" fmla="*/ 97399 w 171515"/>
              <a:gd name="connsiteY13" fmla="*/ 97399 h 171515"/>
              <a:gd name="connsiteX14" fmla="*/ 159874 w 171515"/>
              <a:gd name="connsiteY14" fmla="*/ 97399 h 171515"/>
              <a:gd name="connsiteX15" fmla="*/ 171515 w 171515"/>
              <a:gd name="connsiteY15" fmla="*/ 85758 h 171515"/>
              <a:gd name="connsiteX16" fmla="*/ 159874 w 171515"/>
              <a:gd name="connsiteY16" fmla="*/ 74116 h 17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515" h="171515">
                <a:moveTo>
                  <a:pt x="159874" y="74116"/>
                </a:moveTo>
                <a:lnTo>
                  <a:pt x="97399" y="74116"/>
                </a:lnTo>
                <a:lnTo>
                  <a:pt x="97399" y="11641"/>
                </a:lnTo>
                <a:cubicBezTo>
                  <a:pt x="97399" y="5212"/>
                  <a:pt x="92187" y="0"/>
                  <a:pt x="85758" y="0"/>
                </a:cubicBezTo>
                <a:cubicBezTo>
                  <a:pt x="79328" y="0"/>
                  <a:pt x="74116" y="5212"/>
                  <a:pt x="74116" y="11641"/>
                </a:cubicBezTo>
                <a:lnTo>
                  <a:pt x="74116" y="74116"/>
                </a:lnTo>
                <a:lnTo>
                  <a:pt x="11641" y="74116"/>
                </a:lnTo>
                <a:cubicBezTo>
                  <a:pt x="5212" y="74116"/>
                  <a:pt x="0" y="79328"/>
                  <a:pt x="0" y="85758"/>
                </a:cubicBezTo>
                <a:cubicBezTo>
                  <a:pt x="0" y="92187"/>
                  <a:pt x="5212" y="97399"/>
                  <a:pt x="11641" y="97399"/>
                </a:cubicBezTo>
                <a:lnTo>
                  <a:pt x="74116" y="97399"/>
                </a:lnTo>
                <a:lnTo>
                  <a:pt x="74116" y="159874"/>
                </a:lnTo>
                <a:cubicBezTo>
                  <a:pt x="74116" y="166303"/>
                  <a:pt x="79328" y="171515"/>
                  <a:pt x="85758" y="171515"/>
                </a:cubicBezTo>
                <a:cubicBezTo>
                  <a:pt x="92187" y="171515"/>
                  <a:pt x="97399" y="166303"/>
                  <a:pt x="97399" y="159874"/>
                </a:cubicBezTo>
                <a:lnTo>
                  <a:pt x="97399" y="97399"/>
                </a:lnTo>
                <a:lnTo>
                  <a:pt x="159874" y="97399"/>
                </a:lnTo>
                <a:cubicBezTo>
                  <a:pt x="166303" y="97399"/>
                  <a:pt x="171515" y="92187"/>
                  <a:pt x="171515" y="85758"/>
                </a:cubicBezTo>
                <a:cubicBezTo>
                  <a:pt x="171515" y="79328"/>
                  <a:pt x="166303" y="74116"/>
                  <a:pt x="159874" y="74116"/>
                </a:cubicBezTo>
                <a:close/>
              </a:path>
            </a:pathLst>
          </a:custGeom>
          <a:solidFill>
            <a:schemeClr val="accent2"/>
          </a:solidFill>
          <a:ln w="776" cap="flat">
            <a:noFill/>
            <a:prstDash val="solid"/>
            <a:miter/>
          </a:ln>
        </p:spPr>
        <p:txBody>
          <a:bodyPr rtlCol="0" anchor="ctr"/>
          <a:lstStyle/>
          <a:p>
            <a:endParaRPr lang="en-US"/>
          </a:p>
        </p:txBody>
      </p:sp>
      <p:sp>
        <p:nvSpPr>
          <p:cNvPr id="14"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50109" y="1084507"/>
            <a:ext cx="157545" cy="157545"/>
          </a:xfrm>
          <a:custGeom>
            <a:avLst/>
            <a:gdLst>
              <a:gd name="connsiteX0" fmla="*/ 78773 w 157545"/>
              <a:gd name="connsiteY0" fmla="*/ 23283 h 157545"/>
              <a:gd name="connsiteX1" fmla="*/ 134262 w 157545"/>
              <a:gd name="connsiteY1" fmla="*/ 78773 h 157545"/>
              <a:gd name="connsiteX2" fmla="*/ 78773 w 157545"/>
              <a:gd name="connsiteY2" fmla="*/ 134262 h 157545"/>
              <a:gd name="connsiteX3" fmla="*/ 23283 w 157545"/>
              <a:gd name="connsiteY3" fmla="*/ 78773 h 157545"/>
              <a:gd name="connsiteX4" fmla="*/ 78773 w 157545"/>
              <a:gd name="connsiteY4" fmla="*/ 23283 h 157545"/>
              <a:gd name="connsiteX5" fmla="*/ 78773 w 157545"/>
              <a:gd name="connsiteY5" fmla="*/ 0 h 157545"/>
              <a:gd name="connsiteX6" fmla="*/ 0 w 157545"/>
              <a:gd name="connsiteY6" fmla="*/ 78773 h 157545"/>
              <a:gd name="connsiteX7" fmla="*/ 78773 w 157545"/>
              <a:gd name="connsiteY7" fmla="*/ 157545 h 157545"/>
              <a:gd name="connsiteX8" fmla="*/ 157545 w 157545"/>
              <a:gd name="connsiteY8" fmla="*/ 78773 h 157545"/>
              <a:gd name="connsiteX9" fmla="*/ 78773 w 157545"/>
              <a:gd name="connsiteY9" fmla="*/ 0 h 157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45" h="157545">
                <a:moveTo>
                  <a:pt x="78773" y="23283"/>
                </a:moveTo>
                <a:cubicBezTo>
                  <a:pt x="109419" y="23283"/>
                  <a:pt x="134262" y="48126"/>
                  <a:pt x="134262" y="78773"/>
                </a:cubicBezTo>
                <a:cubicBezTo>
                  <a:pt x="134262" y="109419"/>
                  <a:pt x="109419" y="134262"/>
                  <a:pt x="78773" y="134262"/>
                </a:cubicBezTo>
                <a:cubicBezTo>
                  <a:pt x="48126" y="134262"/>
                  <a:pt x="23283" y="109419"/>
                  <a:pt x="23283" y="78773"/>
                </a:cubicBezTo>
                <a:cubicBezTo>
                  <a:pt x="23312" y="48139"/>
                  <a:pt x="48139" y="23312"/>
                  <a:pt x="78773" y="23283"/>
                </a:cubicBezTo>
                <a:moveTo>
                  <a:pt x="78773" y="0"/>
                </a:moveTo>
                <a:cubicBezTo>
                  <a:pt x="35268" y="0"/>
                  <a:pt x="0" y="35268"/>
                  <a:pt x="0" y="78773"/>
                </a:cubicBezTo>
                <a:cubicBezTo>
                  <a:pt x="0" y="122277"/>
                  <a:pt x="35268" y="157545"/>
                  <a:pt x="78773" y="157545"/>
                </a:cubicBezTo>
                <a:cubicBezTo>
                  <a:pt x="122277" y="157545"/>
                  <a:pt x="157545" y="122277"/>
                  <a:pt x="157545" y="78773"/>
                </a:cubicBezTo>
                <a:cubicBezTo>
                  <a:pt x="157545" y="35268"/>
                  <a:pt x="122277" y="0"/>
                  <a:pt x="78773" y="0"/>
                </a:cubicBezTo>
                <a:close/>
              </a:path>
            </a:pathLst>
          </a:custGeom>
          <a:solidFill>
            <a:schemeClr val="accent2"/>
          </a:solidFill>
          <a:ln w="751" cap="flat">
            <a:noFill/>
            <a:prstDash val="solid"/>
            <a:miter/>
          </a:ln>
        </p:spPr>
        <p:txBody>
          <a:bodyPr rtlCol="0" anchor="ctr"/>
          <a:lstStyle/>
          <a:p>
            <a:endParaRPr lang="en-US"/>
          </a:p>
        </p:txBody>
      </p:sp>
      <p:sp>
        <p:nvSpPr>
          <p:cNvPr id="3" name="Content Placeholder 2">
            <a:extLst>
              <a:ext uri="{FF2B5EF4-FFF2-40B4-BE49-F238E27FC236}">
                <a16:creationId xmlns:a16="http://schemas.microsoft.com/office/drawing/2014/main" id="{F47F2909-A82A-4D67-ADA9-22C817C0217F}"/>
              </a:ext>
            </a:extLst>
          </p:cNvPr>
          <p:cNvSpPr>
            <a:spLocks noGrp="1"/>
          </p:cNvSpPr>
          <p:nvPr>
            <p:ph idx="1"/>
          </p:nvPr>
        </p:nvSpPr>
        <p:spPr>
          <a:xfrm>
            <a:off x="6297233" y="518400"/>
            <a:ext cx="4771607" cy="5837949"/>
          </a:xfrm>
        </p:spPr>
        <p:txBody>
          <a:bodyPr anchor="ctr">
            <a:normAutofit/>
          </a:bodyPr>
          <a:lstStyle/>
          <a:p>
            <a:pPr marL="0" indent="0">
              <a:buNone/>
            </a:pPr>
            <a:r>
              <a:rPr lang="en-US" sz="2000" dirty="0">
                <a:solidFill>
                  <a:schemeClr val="tx1">
                    <a:alpha val="80000"/>
                  </a:schemeClr>
                </a:solidFill>
              </a:rPr>
              <a:t>For this module, a flowchart had to be completed for installing Python, downloading and analyzing weather data.</a:t>
            </a:r>
          </a:p>
        </p:txBody>
      </p:sp>
      <p:sp>
        <p:nvSpPr>
          <p:cNvPr id="16"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36547" y="5751820"/>
            <a:ext cx="112426" cy="112426"/>
          </a:xfrm>
          <a:custGeom>
            <a:avLst/>
            <a:gdLst>
              <a:gd name="connsiteX0" fmla="*/ 112426 w 112426"/>
              <a:gd name="connsiteY0" fmla="*/ 56213 h 112426"/>
              <a:gd name="connsiteX1" fmla="*/ 56213 w 112426"/>
              <a:gd name="connsiteY1" fmla="*/ 112426 h 112426"/>
              <a:gd name="connsiteX2" fmla="*/ 0 w 112426"/>
              <a:gd name="connsiteY2" fmla="*/ 56213 h 112426"/>
              <a:gd name="connsiteX3" fmla="*/ 56213 w 112426"/>
              <a:gd name="connsiteY3" fmla="*/ 0 h 112426"/>
              <a:gd name="connsiteX4" fmla="*/ 112426 w 112426"/>
              <a:gd name="connsiteY4" fmla="*/ 56213 h 112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426" h="112426">
                <a:moveTo>
                  <a:pt x="112426" y="56213"/>
                </a:moveTo>
                <a:cubicBezTo>
                  <a:pt x="112426" y="87259"/>
                  <a:pt x="87259" y="112426"/>
                  <a:pt x="56213" y="112426"/>
                </a:cubicBezTo>
                <a:cubicBezTo>
                  <a:pt x="25167" y="112426"/>
                  <a:pt x="0" y="87259"/>
                  <a:pt x="0" y="56213"/>
                </a:cubicBezTo>
                <a:cubicBezTo>
                  <a:pt x="0" y="25167"/>
                  <a:pt x="25167" y="0"/>
                  <a:pt x="56213" y="0"/>
                </a:cubicBezTo>
                <a:cubicBezTo>
                  <a:pt x="87259" y="0"/>
                  <a:pt x="112426" y="25167"/>
                  <a:pt x="112426" y="56213"/>
                </a:cubicBezTo>
                <a:close/>
              </a:path>
            </a:pathLst>
          </a:custGeom>
          <a:solidFill>
            <a:schemeClr val="accent2"/>
          </a:solidFill>
          <a:ln w="516" cap="flat">
            <a:noFill/>
            <a:prstDash val="solid"/>
            <a:miter/>
          </a:ln>
        </p:spPr>
        <p:txBody>
          <a:bodyPr rtlCol="0" anchor="ctr"/>
          <a:lstStyle/>
          <a:p>
            <a:endParaRPr lang="en-US"/>
          </a:p>
        </p:txBody>
      </p:sp>
      <p:cxnSp>
        <p:nvCxnSpPr>
          <p:cNvPr id="18" name="Straight Connector 17">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586162" y="3610394"/>
            <a:ext cx="0" cy="3238728"/>
          </a:xfrm>
          <a:prstGeom prst="line">
            <a:avLst/>
          </a:prstGeom>
          <a:ln w="25400" cap="sq">
            <a:gradFill flip="none" rotWithShape="1">
              <a:gsLst>
                <a:gs pos="0">
                  <a:schemeClr val="accent1"/>
                </a:gs>
                <a:gs pos="100000">
                  <a:schemeClr val="accent2"/>
                </a:gs>
              </a:gsLst>
              <a:lin ang="5400000" scaled="0"/>
              <a:tileRect/>
            </a:gra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17233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6" name="Picture Placeholder 5" hidden="1">
            <a:extLst>
              <a:ext uri="{FF2B5EF4-FFF2-40B4-BE49-F238E27FC236}">
                <a16:creationId xmlns:a16="http://schemas.microsoft.com/office/drawing/2014/main" id="{172CC557-5E48-4CB0-8713-624D23439B6B}"/>
              </a:ext>
            </a:extLst>
          </p:cNvPr>
          <p:cNvSpPr>
            <a:spLocks noGrp="1"/>
          </p:cNvSpPr>
          <p:nvPr>
            <p:ph type="pic" idx="1"/>
          </p:nvPr>
        </p:nvSpPr>
        <p:spPr/>
      </p:sp>
      <p:sp>
        <p:nvSpPr>
          <p:cNvPr id="2" name="Title 1">
            <a:extLst>
              <a:ext uri="{FF2B5EF4-FFF2-40B4-BE49-F238E27FC236}">
                <a16:creationId xmlns:a16="http://schemas.microsoft.com/office/drawing/2014/main" id="{12570DED-E942-4274-A5C5-61D0403EDC64}"/>
              </a:ext>
            </a:extLst>
          </p:cNvPr>
          <p:cNvSpPr>
            <a:spLocks noGrp="1"/>
          </p:cNvSpPr>
          <p:nvPr>
            <p:ph type="title"/>
          </p:nvPr>
        </p:nvSpPr>
        <p:spPr>
          <a:xfrm>
            <a:off x="825721" y="738554"/>
            <a:ext cx="3932237" cy="1600200"/>
          </a:xfrm>
        </p:spPr>
        <p:txBody>
          <a:bodyPr>
            <a:normAutofit/>
          </a:bodyPr>
          <a:lstStyle/>
          <a:p>
            <a:r>
              <a:rPr lang="en-US" sz="4400" dirty="0">
                <a:solidFill>
                  <a:schemeClr val="bg1"/>
                </a:solidFill>
              </a:rPr>
              <a:t>Flowchart</a:t>
            </a:r>
          </a:p>
        </p:txBody>
      </p:sp>
      <p:sp>
        <p:nvSpPr>
          <p:cNvPr id="7" name="Text Placeholder 6">
            <a:extLst>
              <a:ext uri="{FF2B5EF4-FFF2-40B4-BE49-F238E27FC236}">
                <a16:creationId xmlns:a16="http://schemas.microsoft.com/office/drawing/2014/main" id="{FADDAB32-E602-42AB-85E5-81A683738955}"/>
              </a:ext>
            </a:extLst>
          </p:cNvPr>
          <p:cNvSpPr>
            <a:spLocks noGrp="1"/>
          </p:cNvSpPr>
          <p:nvPr>
            <p:ph type="body" sz="half" idx="2"/>
          </p:nvPr>
        </p:nvSpPr>
        <p:spPr>
          <a:xfrm>
            <a:off x="1033377" y="2802988"/>
            <a:ext cx="3932237" cy="3316458"/>
          </a:xfrm>
        </p:spPr>
        <p:txBody>
          <a:bodyPr>
            <a:normAutofit fontScale="92500" lnSpcReduction="10000"/>
          </a:bodyPr>
          <a:lstStyle/>
          <a:p>
            <a:r>
              <a:rPr lang="en-US" sz="1900" dirty="0">
                <a:solidFill>
                  <a:schemeClr val="bg1"/>
                </a:solidFill>
              </a:rPr>
              <a:t>Includes the following processes:</a:t>
            </a:r>
          </a:p>
          <a:p>
            <a:pPr marL="285750" indent="-285750">
              <a:buFont typeface="Arial" panose="020B0604020202020204" pitchFamily="34" charset="0"/>
              <a:buChar char="•"/>
            </a:pPr>
            <a:r>
              <a:rPr lang="en-US" sz="1900" dirty="0">
                <a:solidFill>
                  <a:schemeClr val="bg1"/>
                </a:solidFill>
              </a:rPr>
              <a:t>Install Python</a:t>
            </a:r>
          </a:p>
          <a:p>
            <a:pPr marL="285750" indent="-285750">
              <a:buFont typeface="Arial" panose="020B0604020202020204" pitchFamily="34" charset="0"/>
              <a:buChar char="•"/>
            </a:pPr>
            <a:r>
              <a:rPr lang="en-US" sz="1900" dirty="0">
                <a:solidFill>
                  <a:schemeClr val="bg1"/>
                </a:solidFill>
              </a:rPr>
              <a:t>Download weather data to a database</a:t>
            </a:r>
          </a:p>
          <a:p>
            <a:pPr marL="285750" indent="-285750">
              <a:buFont typeface="Arial" panose="020B0604020202020204" pitchFamily="34" charset="0"/>
              <a:buChar char="•"/>
            </a:pPr>
            <a:r>
              <a:rPr lang="en-US" sz="1900" dirty="0">
                <a:solidFill>
                  <a:schemeClr val="bg1"/>
                </a:solidFill>
              </a:rPr>
              <a:t>Extract weather data from database into a comma separated file with Python</a:t>
            </a:r>
          </a:p>
          <a:p>
            <a:pPr marL="285750" indent="-285750">
              <a:buFont typeface="Arial" panose="020B0604020202020204" pitchFamily="34" charset="0"/>
              <a:buChar char="•"/>
            </a:pPr>
            <a:r>
              <a:rPr lang="en-US" sz="1900" dirty="0">
                <a:solidFill>
                  <a:schemeClr val="bg1"/>
                </a:solidFill>
              </a:rPr>
              <a:t>Cleanse weather data</a:t>
            </a:r>
          </a:p>
          <a:p>
            <a:pPr marL="285750" indent="-285750">
              <a:buFont typeface="Arial" panose="020B0604020202020204" pitchFamily="34" charset="0"/>
              <a:buChar char="•"/>
            </a:pPr>
            <a:r>
              <a:rPr lang="en-US" sz="1900" dirty="0">
                <a:solidFill>
                  <a:schemeClr val="bg1"/>
                </a:solidFill>
              </a:rPr>
              <a:t>Use Excel to manipulate data</a:t>
            </a:r>
          </a:p>
          <a:p>
            <a:pPr marL="285750" indent="-285750">
              <a:buFont typeface="Arial" panose="020B0604020202020204" pitchFamily="34" charset="0"/>
              <a:buChar char="•"/>
            </a:pPr>
            <a:r>
              <a:rPr lang="en-US" sz="1900" dirty="0">
                <a:solidFill>
                  <a:schemeClr val="bg1"/>
                </a:solidFill>
              </a:rPr>
              <a:t>Use python data analytics modules to develop graphical models</a:t>
            </a:r>
          </a:p>
          <a:p>
            <a:pPr marL="285750" indent="-285750">
              <a:buFont typeface="Arial" panose="020B0604020202020204" pitchFamily="34" charset="0"/>
              <a:buChar char="•"/>
            </a:pPr>
            <a:endParaRPr lang="en-US" dirty="0">
              <a:solidFill>
                <a:schemeClr val="bg1"/>
              </a:solidFill>
            </a:endParaRPr>
          </a:p>
          <a:p>
            <a:endParaRPr lang="en-US" dirty="0">
              <a:solidFill>
                <a:schemeClr val="bg1"/>
              </a:solidFill>
            </a:endParaRPr>
          </a:p>
          <a:p>
            <a:endParaRPr lang="en-US" dirty="0"/>
          </a:p>
          <a:p>
            <a:endParaRPr lang="en-US" dirty="0"/>
          </a:p>
        </p:txBody>
      </p:sp>
      <p:graphicFrame>
        <p:nvGraphicFramePr>
          <p:cNvPr id="5" name="Object 4">
            <a:extLst>
              <a:ext uri="{FF2B5EF4-FFF2-40B4-BE49-F238E27FC236}">
                <a16:creationId xmlns:a16="http://schemas.microsoft.com/office/drawing/2014/main" id="{35E005F2-0CCC-44F6-8B88-3FA0F1C6B6AE}"/>
              </a:ext>
            </a:extLst>
          </p:cNvPr>
          <p:cNvGraphicFramePr>
            <a:graphicFrameLocks noChangeAspect="1"/>
          </p:cNvGraphicFramePr>
          <p:nvPr/>
        </p:nvGraphicFramePr>
        <p:xfrm>
          <a:off x="6917635" y="457200"/>
          <a:ext cx="1828800" cy="5864087"/>
        </p:xfrm>
        <a:graphic>
          <a:graphicData uri="http://schemas.openxmlformats.org/presentationml/2006/ole">
            <mc:AlternateContent xmlns:mc="http://schemas.openxmlformats.org/markup-compatibility/2006">
              <mc:Choice xmlns:v="urn:schemas-microsoft-com:vml" Requires="v">
                <p:oleObj name="Visio" r:id="rId3" imgW="1857493" imgH="6591261" progId="Visio.Drawing.15">
                  <p:embed/>
                </p:oleObj>
              </mc:Choice>
              <mc:Fallback>
                <p:oleObj name="Visio" r:id="rId3" imgW="1857493" imgH="6591261" progId="Visio.Drawing.15">
                  <p:embed/>
                  <p:pic>
                    <p:nvPicPr>
                      <p:cNvPr id="5" name="Object 4">
                        <a:extLst>
                          <a:ext uri="{FF2B5EF4-FFF2-40B4-BE49-F238E27FC236}">
                            <a16:creationId xmlns:a16="http://schemas.microsoft.com/office/drawing/2014/main" id="{35E005F2-0CCC-44F6-8B88-3FA0F1C6B6AE}"/>
                          </a:ext>
                        </a:extLst>
                      </p:cNvPr>
                      <p:cNvPicPr/>
                      <p:nvPr/>
                    </p:nvPicPr>
                    <p:blipFill>
                      <a:blip r:embed="rId4"/>
                      <a:stretch>
                        <a:fillRect/>
                      </a:stretch>
                    </p:blipFill>
                    <p:spPr>
                      <a:xfrm>
                        <a:off x="6917635" y="457200"/>
                        <a:ext cx="1828800" cy="5864087"/>
                      </a:xfrm>
                      <a:prstGeom prst="rect">
                        <a:avLst/>
                      </a:prstGeom>
                    </p:spPr>
                  </p:pic>
                </p:oleObj>
              </mc:Fallback>
            </mc:AlternateContent>
          </a:graphicData>
        </a:graphic>
      </p:graphicFrame>
    </p:spTree>
    <p:extLst>
      <p:ext uri="{BB962C8B-B14F-4D97-AF65-F5344CB8AC3E}">
        <p14:creationId xmlns:p14="http://schemas.microsoft.com/office/powerpoint/2010/main" val="3064618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up)">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wipe(up)">
                                      <p:cBhvr>
                                        <p:cTn id="22" dur="5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Effect transition="in" filter="wipe(up)">
                                      <p:cBhvr>
                                        <p:cTn id="27" dur="500"/>
                                        <p:tgtEl>
                                          <p:spTgt spid="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
                                            <p:txEl>
                                              <p:pRg st="4" end="4"/>
                                            </p:txEl>
                                          </p:spTgt>
                                        </p:tgtEl>
                                        <p:attrNameLst>
                                          <p:attrName>style.visibility</p:attrName>
                                        </p:attrNameLst>
                                      </p:cBhvr>
                                      <p:to>
                                        <p:strVal val="visible"/>
                                      </p:to>
                                    </p:set>
                                    <p:animEffect transition="in" filter="wipe(up)">
                                      <p:cBhvr>
                                        <p:cTn id="32" dur="500"/>
                                        <p:tgtEl>
                                          <p:spTgt spid="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Effect transition="in" filter="wipe(up)">
                                      <p:cBhvr>
                                        <p:cTn id="37" dur="500"/>
                                        <p:tgtEl>
                                          <p:spTgt spid="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
                                            <p:txEl>
                                              <p:pRg st="6" end="6"/>
                                            </p:txEl>
                                          </p:spTgt>
                                        </p:tgtEl>
                                        <p:attrNameLst>
                                          <p:attrName>style.visibility</p:attrName>
                                        </p:attrNameLst>
                                      </p:cBhvr>
                                      <p:to>
                                        <p:strVal val="visible"/>
                                      </p:to>
                                    </p:set>
                                    <p:animEffect transition="in" filter="wipe(up)">
                                      <p:cBhvr>
                                        <p:cTn id="4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1">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5FCF965-A9E4-4FB1-BE6E-F3F2689FD91F}"/>
              </a:ext>
            </a:extLst>
          </p:cNvPr>
          <p:cNvSpPr>
            <a:spLocks noGrp="1"/>
          </p:cNvSpPr>
          <p:nvPr>
            <p:ph type="title"/>
          </p:nvPr>
        </p:nvSpPr>
        <p:spPr>
          <a:xfrm>
            <a:off x="838200" y="698643"/>
            <a:ext cx="5243394" cy="2225532"/>
          </a:xfrm>
        </p:spPr>
        <p:txBody>
          <a:bodyPr vert="horz" lIns="91440" tIns="45720" rIns="91440" bIns="45720" rtlCol="0" anchor="t">
            <a:normAutofit/>
          </a:bodyPr>
          <a:lstStyle/>
          <a:p>
            <a:r>
              <a:rPr lang="en-US" sz="4400" dirty="0"/>
              <a:t>Software Inventory</a:t>
            </a:r>
            <a:br>
              <a:rPr lang="en-US" sz="4400" dirty="0"/>
            </a:br>
            <a:r>
              <a:rPr lang="en-US" sz="4400" dirty="0"/>
              <a:t>Screenshot</a:t>
            </a:r>
          </a:p>
        </p:txBody>
      </p:sp>
      <p:cxnSp>
        <p:nvCxnSpPr>
          <p:cNvPr id="22" name="Straight Connector 13">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23" name="Group 15">
            <a:extLst>
              <a:ext uri="{FF2B5EF4-FFF2-40B4-BE49-F238E27FC236}">
                <a16:creationId xmlns:a16="http://schemas.microsoft.com/office/drawing/2014/main" id="{0FE0E4CA-04FD-4712-9979-0D4FACCA607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17"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18"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1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sp>
        <p:nvSpPr>
          <p:cNvPr id="21" name="Rectangle 20">
            <a:extLst>
              <a:ext uri="{FF2B5EF4-FFF2-40B4-BE49-F238E27FC236}">
                <a16:creationId xmlns:a16="http://schemas.microsoft.com/office/drawing/2014/main" id="{2CA8D992-BB3F-47CD-BA18-71D5453920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3000055"/>
            <a:ext cx="5243390" cy="2997970"/>
          </a:xfrm>
          <a:prstGeom prst="rect">
            <a:avLst/>
          </a:prstGeom>
          <a:gradFill flip="none" rotWithShape="1">
            <a:gsLst>
              <a:gs pos="100000">
                <a:schemeClr val="accent2">
                  <a:alpha val="20000"/>
                </a:schemeClr>
              </a:gs>
              <a:gs pos="0">
                <a:schemeClr val="accent1">
                  <a:alpha val="2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Placeholder 3" descr="Text&#10;&#10;Description automatically generated">
            <a:extLst>
              <a:ext uri="{FF2B5EF4-FFF2-40B4-BE49-F238E27FC236}">
                <a16:creationId xmlns:a16="http://schemas.microsoft.com/office/drawing/2014/main" id="{77FB3604-E23C-43A2-A422-6BF853663DD8}"/>
              </a:ext>
            </a:extLst>
          </p:cNvPr>
          <p:cNvPicPr>
            <a:picLocks noGrp="1" noChangeAspect="1"/>
          </p:cNvPicPr>
          <p:nvPr>
            <p:ph type="pic" idx="1"/>
          </p:nvPr>
        </p:nvPicPr>
        <p:blipFill rotWithShape="1">
          <a:blip r:embed="rId2">
            <a:extLst>
              <a:ext uri="{28A0092B-C50C-407E-A947-70E740481C1C}">
                <a14:useLocalDpi xmlns:a14="http://schemas.microsoft.com/office/drawing/2010/main" val="0"/>
              </a:ext>
            </a:extLst>
          </a:blip>
          <a:srcRect r="8524"/>
          <a:stretch/>
        </p:blipFill>
        <p:spPr>
          <a:xfrm>
            <a:off x="838200" y="2865596"/>
            <a:ext cx="6410849" cy="3661812"/>
          </a:xfrm>
          <a:prstGeom prst="rect">
            <a:avLst/>
          </a:prstGeom>
        </p:spPr>
      </p:pic>
      <p:sp>
        <p:nvSpPr>
          <p:cNvPr id="7" name="Text Placeholder 6">
            <a:extLst>
              <a:ext uri="{FF2B5EF4-FFF2-40B4-BE49-F238E27FC236}">
                <a16:creationId xmlns:a16="http://schemas.microsoft.com/office/drawing/2014/main" id="{93A4691B-2D9F-4647-9D3E-42EE87623D59}"/>
              </a:ext>
            </a:extLst>
          </p:cNvPr>
          <p:cNvSpPr>
            <a:spLocks noGrp="1"/>
          </p:cNvSpPr>
          <p:nvPr>
            <p:ph type="body" sz="half" idx="2"/>
          </p:nvPr>
        </p:nvSpPr>
        <p:spPr>
          <a:xfrm>
            <a:off x="7416656" y="879355"/>
            <a:ext cx="4124758" cy="5120755"/>
          </a:xfrm>
        </p:spPr>
        <p:txBody>
          <a:bodyPr vert="horz" lIns="91440" tIns="45720" rIns="91440" bIns="45720" rtlCol="0" anchor="ctr">
            <a:normAutofit/>
          </a:bodyPr>
          <a:lstStyle/>
          <a:p>
            <a:r>
              <a:rPr lang="en-US" sz="2000" dirty="0">
                <a:solidFill>
                  <a:schemeClr val="tx1">
                    <a:alpha val="80000"/>
                  </a:schemeClr>
                </a:solidFill>
              </a:rPr>
              <a:t>Screen capture of NOAA-SDK library installed. It displays the result, "Successfully installed </a:t>
            </a:r>
            <a:r>
              <a:rPr lang="en-US" sz="2000" dirty="0" err="1">
                <a:solidFill>
                  <a:schemeClr val="tx1">
                    <a:alpha val="80000"/>
                  </a:schemeClr>
                </a:solidFill>
              </a:rPr>
              <a:t>noaa-sdk</a:t>
            </a:r>
            <a:r>
              <a:rPr lang="en-US" sz="2000" dirty="0">
                <a:solidFill>
                  <a:schemeClr val="tx1">
                    <a:alpha val="80000"/>
                  </a:schemeClr>
                </a:solidFill>
              </a:rPr>
              <a:t>" of pip install command is visible.</a:t>
            </a:r>
          </a:p>
          <a:p>
            <a:pPr indent="-228600">
              <a:buFont typeface="Arial" panose="020B0604020202020204" pitchFamily="34" charset="0"/>
              <a:buChar char="•"/>
            </a:pPr>
            <a:endParaRPr lang="en-US" sz="2000" dirty="0">
              <a:solidFill>
                <a:schemeClr val="tx1">
                  <a:alpha val="80000"/>
                </a:schemeClr>
              </a:solidFill>
            </a:endParaRPr>
          </a:p>
          <a:p>
            <a:pPr indent="-228600">
              <a:buFont typeface="Arial" panose="020B0604020202020204" pitchFamily="34" charset="0"/>
              <a:buChar char="•"/>
            </a:pPr>
            <a:endParaRPr lang="en-US" sz="2000" dirty="0">
              <a:solidFill>
                <a:schemeClr val="tx1">
                  <a:alpha val="80000"/>
                </a:schemeClr>
              </a:solidFill>
            </a:endParaRPr>
          </a:p>
        </p:txBody>
      </p:sp>
    </p:spTree>
    <p:extLst>
      <p:ext uri="{BB962C8B-B14F-4D97-AF65-F5344CB8AC3E}">
        <p14:creationId xmlns:p14="http://schemas.microsoft.com/office/powerpoint/2010/main" val="18573084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94261F-1ED3-4E90-88E6-1347914400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 name="Title 4">
            <a:extLst>
              <a:ext uri="{FF2B5EF4-FFF2-40B4-BE49-F238E27FC236}">
                <a16:creationId xmlns:a16="http://schemas.microsoft.com/office/drawing/2014/main" id="{EB06B316-9F91-4FCA-8F4D-33DFE1D7141A}"/>
              </a:ext>
            </a:extLst>
          </p:cNvPr>
          <p:cNvSpPr>
            <a:spLocks noGrp="1"/>
          </p:cNvSpPr>
          <p:nvPr>
            <p:ph type="title"/>
          </p:nvPr>
        </p:nvSpPr>
        <p:spPr>
          <a:xfrm>
            <a:off x="1301262" y="590062"/>
            <a:ext cx="5517822" cy="2838938"/>
          </a:xfrm>
        </p:spPr>
        <p:txBody>
          <a:bodyPr vert="horz" lIns="91440" tIns="45720" rIns="91440" bIns="45720" rtlCol="0" anchor="b">
            <a:normAutofit/>
          </a:bodyPr>
          <a:lstStyle/>
          <a:p>
            <a:r>
              <a:rPr lang="en-US" kern="1200" dirty="0">
                <a:solidFill>
                  <a:srgbClr val="FFFFFF"/>
                </a:solidFill>
                <a:latin typeface="+mj-lt"/>
                <a:ea typeface="+mj-ea"/>
                <a:cs typeface="+mj-cs"/>
              </a:rPr>
              <a:t>What was learned in this module…</a:t>
            </a:r>
          </a:p>
        </p:txBody>
      </p:sp>
      <p:cxnSp>
        <p:nvCxnSpPr>
          <p:cNvPr id="13" name="Straight Connector 12">
            <a:extLst>
              <a:ext uri="{FF2B5EF4-FFF2-40B4-BE49-F238E27FC236}">
                <a16:creationId xmlns:a16="http://schemas.microsoft.com/office/drawing/2014/main" id="{56020367-4FD5-4596-8E10-C5F095CD8DB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301262" y="3496322"/>
            <a:ext cx="0" cy="3352800"/>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835D34C6-AD25-4098-B16E-806D19140ECA}"/>
              </a:ext>
            </a:extLst>
          </p:cNvPr>
          <p:cNvSpPr txBox="1"/>
          <p:nvPr/>
        </p:nvSpPr>
        <p:spPr>
          <a:xfrm>
            <a:off x="1505243" y="3671668"/>
            <a:ext cx="7835698" cy="1200329"/>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bg1"/>
                </a:solidFill>
              </a:rPr>
              <a:t>Using critical thinking skills to figure out and translate a new computer language.</a:t>
            </a:r>
          </a:p>
          <a:p>
            <a:pPr marL="285750" indent="-285750">
              <a:buFont typeface="Arial" panose="020B0604020202020204" pitchFamily="34" charset="0"/>
              <a:buChar char="•"/>
            </a:pPr>
            <a:r>
              <a:rPr lang="en-US" dirty="0">
                <a:solidFill>
                  <a:schemeClr val="bg1"/>
                </a:solidFill>
              </a:rPr>
              <a:t>Research and learn more about the computer software language program that you have downloaded.</a:t>
            </a:r>
          </a:p>
        </p:txBody>
      </p:sp>
    </p:spTree>
    <p:extLst>
      <p:ext uri="{BB962C8B-B14F-4D97-AF65-F5344CB8AC3E}">
        <p14:creationId xmlns:p14="http://schemas.microsoft.com/office/powerpoint/2010/main" val="308768894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down)">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5ED3100-3941-4F9A-9FAB-4A7A9B4A001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a:extLst>
              <a:ext uri="{FF2B5EF4-FFF2-40B4-BE49-F238E27FC236}">
                <a16:creationId xmlns:a16="http://schemas.microsoft.com/office/drawing/2014/main" id="{8CBEFB3C-8BDC-4A1B-94A5-A6A24CBB6A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flip="none" rotWithShape="1">
            <a:gsLst>
              <a:gs pos="0">
                <a:schemeClr val="accent1"/>
              </a:gs>
              <a:gs pos="100000">
                <a:schemeClr val="accent2"/>
              </a:gs>
            </a:gsLst>
            <a:lin ang="189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5" name="Picture 4" descr="Computer script on a screen">
            <a:extLst>
              <a:ext uri="{FF2B5EF4-FFF2-40B4-BE49-F238E27FC236}">
                <a16:creationId xmlns:a16="http://schemas.microsoft.com/office/drawing/2014/main" id="{A5FD16E7-03A8-401E-86B5-A3BDE76E07D8}"/>
              </a:ext>
            </a:extLst>
          </p:cNvPr>
          <p:cNvPicPr>
            <a:picLocks noChangeAspect="1"/>
          </p:cNvPicPr>
          <p:nvPr/>
        </p:nvPicPr>
        <p:blipFill rotWithShape="1">
          <a:blip r:embed="rId2">
            <a:duotone>
              <a:schemeClr val="accent1">
                <a:shade val="45000"/>
                <a:satMod val="135000"/>
              </a:schemeClr>
              <a:prstClr val="white"/>
            </a:duotone>
            <a:alphaModFix amt="35000"/>
          </a:blip>
          <a:srcRect t="5981" b="9750"/>
          <a:stretch/>
        </p:blipFill>
        <p:spPr>
          <a:xfrm>
            <a:off x="20" y="10"/>
            <a:ext cx="12191981" cy="6857989"/>
          </a:xfrm>
          <a:prstGeom prst="rect">
            <a:avLst/>
          </a:prstGeom>
        </p:spPr>
      </p:pic>
      <p:sp>
        <p:nvSpPr>
          <p:cNvPr id="2" name="Title 1">
            <a:extLst>
              <a:ext uri="{FF2B5EF4-FFF2-40B4-BE49-F238E27FC236}">
                <a16:creationId xmlns:a16="http://schemas.microsoft.com/office/drawing/2014/main" id="{97E9C60B-718E-4825-BCD0-0A7A413CE231}"/>
              </a:ext>
            </a:extLst>
          </p:cNvPr>
          <p:cNvSpPr>
            <a:spLocks noGrp="1"/>
          </p:cNvSpPr>
          <p:nvPr>
            <p:ph type="title"/>
          </p:nvPr>
        </p:nvSpPr>
        <p:spPr>
          <a:xfrm>
            <a:off x="1040255" y="949431"/>
            <a:ext cx="5366040" cy="2344840"/>
          </a:xfrm>
        </p:spPr>
        <p:txBody>
          <a:bodyPr anchor="b">
            <a:normAutofit/>
          </a:bodyPr>
          <a:lstStyle/>
          <a:p>
            <a:r>
              <a:rPr lang="en-US" dirty="0">
                <a:solidFill>
                  <a:srgbClr val="FFFFFF"/>
                </a:solidFill>
              </a:rPr>
              <a:t>Module 3: Downloading Weather Data</a:t>
            </a:r>
          </a:p>
        </p:txBody>
      </p:sp>
      <p:grpSp>
        <p:nvGrpSpPr>
          <p:cNvPr id="13" name="Group 12">
            <a:extLst>
              <a:ext uri="{FF2B5EF4-FFF2-40B4-BE49-F238E27FC236}">
                <a16:creationId xmlns:a16="http://schemas.microsoft.com/office/drawing/2014/main" id="{7A9648D6-B41B-42D0-A817-AE2607B0B5B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0994200" y="554152"/>
            <a:ext cx="574177" cy="1075866"/>
            <a:chOff x="10994200" y="554152"/>
            <a:chExt cx="574177" cy="1075866"/>
          </a:xfrm>
          <a:solidFill>
            <a:srgbClr val="FFFFFF"/>
          </a:solidFill>
        </p:grpSpPr>
        <p:sp>
          <p:nvSpPr>
            <p:cNvPr id="14"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013369" y="554152"/>
              <a:ext cx="171515" cy="171515"/>
            </a:xfrm>
            <a:custGeom>
              <a:avLst/>
              <a:gdLst>
                <a:gd name="connsiteX0" fmla="*/ 159874 w 171515"/>
                <a:gd name="connsiteY0" fmla="*/ 74116 h 171515"/>
                <a:gd name="connsiteX1" fmla="*/ 97399 w 171515"/>
                <a:gd name="connsiteY1" fmla="*/ 74116 h 171515"/>
                <a:gd name="connsiteX2" fmla="*/ 97399 w 171515"/>
                <a:gd name="connsiteY2" fmla="*/ 11641 h 171515"/>
                <a:gd name="connsiteX3" fmla="*/ 85758 w 171515"/>
                <a:gd name="connsiteY3" fmla="*/ 0 h 171515"/>
                <a:gd name="connsiteX4" fmla="*/ 74116 w 171515"/>
                <a:gd name="connsiteY4" fmla="*/ 11641 h 171515"/>
                <a:gd name="connsiteX5" fmla="*/ 74116 w 171515"/>
                <a:gd name="connsiteY5" fmla="*/ 74116 h 171515"/>
                <a:gd name="connsiteX6" fmla="*/ 11641 w 171515"/>
                <a:gd name="connsiteY6" fmla="*/ 74116 h 171515"/>
                <a:gd name="connsiteX7" fmla="*/ 0 w 171515"/>
                <a:gd name="connsiteY7" fmla="*/ 85758 h 171515"/>
                <a:gd name="connsiteX8" fmla="*/ 11641 w 171515"/>
                <a:gd name="connsiteY8" fmla="*/ 97399 h 171515"/>
                <a:gd name="connsiteX9" fmla="*/ 74116 w 171515"/>
                <a:gd name="connsiteY9" fmla="*/ 97399 h 171515"/>
                <a:gd name="connsiteX10" fmla="*/ 74116 w 171515"/>
                <a:gd name="connsiteY10" fmla="*/ 159874 h 171515"/>
                <a:gd name="connsiteX11" fmla="*/ 85758 w 171515"/>
                <a:gd name="connsiteY11" fmla="*/ 171515 h 171515"/>
                <a:gd name="connsiteX12" fmla="*/ 97399 w 171515"/>
                <a:gd name="connsiteY12" fmla="*/ 159874 h 171515"/>
                <a:gd name="connsiteX13" fmla="*/ 97399 w 171515"/>
                <a:gd name="connsiteY13" fmla="*/ 97399 h 171515"/>
                <a:gd name="connsiteX14" fmla="*/ 159874 w 171515"/>
                <a:gd name="connsiteY14" fmla="*/ 97399 h 171515"/>
                <a:gd name="connsiteX15" fmla="*/ 171515 w 171515"/>
                <a:gd name="connsiteY15" fmla="*/ 85758 h 171515"/>
                <a:gd name="connsiteX16" fmla="*/ 159874 w 171515"/>
                <a:gd name="connsiteY16" fmla="*/ 74116 h 17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71515" h="171515">
                  <a:moveTo>
                    <a:pt x="159874" y="74116"/>
                  </a:moveTo>
                  <a:lnTo>
                    <a:pt x="97399" y="74116"/>
                  </a:lnTo>
                  <a:lnTo>
                    <a:pt x="97399" y="11641"/>
                  </a:lnTo>
                  <a:cubicBezTo>
                    <a:pt x="97399" y="5212"/>
                    <a:pt x="92187" y="0"/>
                    <a:pt x="85758" y="0"/>
                  </a:cubicBezTo>
                  <a:cubicBezTo>
                    <a:pt x="79328" y="0"/>
                    <a:pt x="74116" y="5212"/>
                    <a:pt x="74116" y="11641"/>
                  </a:cubicBezTo>
                  <a:lnTo>
                    <a:pt x="74116" y="74116"/>
                  </a:lnTo>
                  <a:lnTo>
                    <a:pt x="11641" y="74116"/>
                  </a:lnTo>
                  <a:cubicBezTo>
                    <a:pt x="5212" y="74116"/>
                    <a:pt x="0" y="79328"/>
                    <a:pt x="0" y="85758"/>
                  </a:cubicBezTo>
                  <a:cubicBezTo>
                    <a:pt x="0" y="92187"/>
                    <a:pt x="5212" y="97399"/>
                    <a:pt x="11641" y="97399"/>
                  </a:cubicBezTo>
                  <a:lnTo>
                    <a:pt x="74116" y="97399"/>
                  </a:lnTo>
                  <a:lnTo>
                    <a:pt x="74116" y="159874"/>
                  </a:lnTo>
                  <a:cubicBezTo>
                    <a:pt x="74116" y="166303"/>
                    <a:pt x="79328" y="171515"/>
                    <a:pt x="85758" y="171515"/>
                  </a:cubicBezTo>
                  <a:cubicBezTo>
                    <a:pt x="92187" y="171515"/>
                    <a:pt x="97399" y="166303"/>
                    <a:pt x="97399" y="159874"/>
                  </a:cubicBezTo>
                  <a:lnTo>
                    <a:pt x="97399" y="97399"/>
                  </a:lnTo>
                  <a:lnTo>
                    <a:pt x="159874" y="97399"/>
                  </a:lnTo>
                  <a:cubicBezTo>
                    <a:pt x="166303" y="97399"/>
                    <a:pt x="171515" y="92187"/>
                    <a:pt x="171515" y="85758"/>
                  </a:cubicBezTo>
                  <a:cubicBezTo>
                    <a:pt x="171515" y="79328"/>
                    <a:pt x="166303" y="74116"/>
                    <a:pt x="159874" y="74116"/>
                  </a:cubicBezTo>
                  <a:close/>
                </a:path>
              </a:pathLst>
            </a:custGeom>
            <a:grpFill/>
            <a:ln w="776"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455951" y="837005"/>
              <a:ext cx="112426" cy="112426"/>
            </a:xfrm>
            <a:custGeom>
              <a:avLst/>
              <a:gdLst>
                <a:gd name="connsiteX0" fmla="*/ 112426 w 112426"/>
                <a:gd name="connsiteY0" fmla="*/ 56213 h 112426"/>
                <a:gd name="connsiteX1" fmla="*/ 56213 w 112426"/>
                <a:gd name="connsiteY1" fmla="*/ 112426 h 112426"/>
                <a:gd name="connsiteX2" fmla="*/ 0 w 112426"/>
                <a:gd name="connsiteY2" fmla="*/ 56213 h 112426"/>
                <a:gd name="connsiteX3" fmla="*/ 56213 w 112426"/>
                <a:gd name="connsiteY3" fmla="*/ 0 h 112426"/>
                <a:gd name="connsiteX4" fmla="*/ 112426 w 112426"/>
                <a:gd name="connsiteY4" fmla="*/ 56213 h 112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426" h="112426">
                  <a:moveTo>
                    <a:pt x="112426" y="56213"/>
                  </a:moveTo>
                  <a:cubicBezTo>
                    <a:pt x="112426" y="87259"/>
                    <a:pt x="87259" y="112426"/>
                    <a:pt x="56213" y="112426"/>
                  </a:cubicBezTo>
                  <a:cubicBezTo>
                    <a:pt x="25167" y="112426"/>
                    <a:pt x="0" y="87259"/>
                    <a:pt x="0" y="56213"/>
                  </a:cubicBezTo>
                  <a:cubicBezTo>
                    <a:pt x="0" y="25167"/>
                    <a:pt x="25167" y="0"/>
                    <a:pt x="56213" y="0"/>
                  </a:cubicBezTo>
                  <a:cubicBezTo>
                    <a:pt x="87259" y="0"/>
                    <a:pt x="112426" y="25167"/>
                    <a:pt x="112426" y="56213"/>
                  </a:cubicBezTo>
                  <a:close/>
                </a:path>
              </a:pathLst>
            </a:custGeom>
            <a:grpFill/>
            <a:ln w="516"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994200" y="1472473"/>
              <a:ext cx="157545" cy="157545"/>
            </a:xfrm>
            <a:custGeom>
              <a:avLst/>
              <a:gdLst>
                <a:gd name="connsiteX0" fmla="*/ 78773 w 157545"/>
                <a:gd name="connsiteY0" fmla="*/ 23283 h 157545"/>
                <a:gd name="connsiteX1" fmla="*/ 134262 w 157545"/>
                <a:gd name="connsiteY1" fmla="*/ 78773 h 157545"/>
                <a:gd name="connsiteX2" fmla="*/ 78773 w 157545"/>
                <a:gd name="connsiteY2" fmla="*/ 134262 h 157545"/>
                <a:gd name="connsiteX3" fmla="*/ 23283 w 157545"/>
                <a:gd name="connsiteY3" fmla="*/ 78773 h 157545"/>
                <a:gd name="connsiteX4" fmla="*/ 78773 w 157545"/>
                <a:gd name="connsiteY4" fmla="*/ 23283 h 157545"/>
                <a:gd name="connsiteX5" fmla="*/ 78773 w 157545"/>
                <a:gd name="connsiteY5" fmla="*/ 0 h 157545"/>
                <a:gd name="connsiteX6" fmla="*/ 0 w 157545"/>
                <a:gd name="connsiteY6" fmla="*/ 78773 h 157545"/>
                <a:gd name="connsiteX7" fmla="*/ 78773 w 157545"/>
                <a:gd name="connsiteY7" fmla="*/ 157545 h 157545"/>
                <a:gd name="connsiteX8" fmla="*/ 157545 w 157545"/>
                <a:gd name="connsiteY8" fmla="*/ 78773 h 157545"/>
                <a:gd name="connsiteX9" fmla="*/ 78773 w 157545"/>
                <a:gd name="connsiteY9" fmla="*/ 0 h 1575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45" h="157545">
                  <a:moveTo>
                    <a:pt x="78773" y="23283"/>
                  </a:moveTo>
                  <a:cubicBezTo>
                    <a:pt x="109419" y="23283"/>
                    <a:pt x="134262" y="48126"/>
                    <a:pt x="134262" y="78773"/>
                  </a:cubicBezTo>
                  <a:cubicBezTo>
                    <a:pt x="134262" y="109419"/>
                    <a:pt x="109419" y="134262"/>
                    <a:pt x="78773" y="134262"/>
                  </a:cubicBezTo>
                  <a:cubicBezTo>
                    <a:pt x="48126" y="134262"/>
                    <a:pt x="23283" y="109419"/>
                    <a:pt x="23283" y="78773"/>
                  </a:cubicBezTo>
                  <a:cubicBezTo>
                    <a:pt x="23312" y="48139"/>
                    <a:pt x="48139" y="23312"/>
                    <a:pt x="78773" y="23283"/>
                  </a:cubicBezTo>
                  <a:moveTo>
                    <a:pt x="78773" y="0"/>
                  </a:moveTo>
                  <a:cubicBezTo>
                    <a:pt x="35268" y="0"/>
                    <a:pt x="0" y="35268"/>
                    <a:pt x="0" y="78773"/>
                  </a:cubicBezTo>
                  <a:cubicBezTo>
                    <a:pt x="0" y="122277"/>
                    <a:pt x="35268" y="157545"/>
                    <a:pt x="78773" y="157545"/>
                  </a:cubicBezTo>
                  <a:cubicBezTo>
                    <a:pt x="122277" y="157545"/>
                    <a:pt x="157545" y="122277"/>
                    <a:pt x="157545" y="78773"/>
                  </a:cubicBezTo>
                  <a:cubicBezTo>
                    <a:pt x="157545" y="35268"/>
                    <a:pt x="122277" y="0"/>
                    <a:pt x="78773" y="0"/>
                  </a:cubicBezTo>
                  <a:close/>
                </a:path>
              </a:pathLst>
            </a:custGeom>
            <a:grpFill/>
            <a:ln w="75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8" name="Straight Connector 17">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610394"/>
            <a:ext cx="0" cy="3238728"/>
          </a:xfrm>
          <a:prstGeom prst="line">
            <a:avLst/>
          </a:prstGeom>
          <a:ln w="25400" cap="sq">
            <a:solidFill>
              <a:srgbClr val="FFFFFF"/>
            </a:solidFill>
            <a:beve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73E809D8-A85F-411C-A38D-4CC15FE86319}"/>
              </a:ext>
            </a:extLst>
          </p:cNvPr>
          <p:cNvSpPr>
            <a:spLocks noGrp="1"/>
          </p:cNvSpPr>
          <p:nvPr>
            <p:ph idx="1"/>
          </p:nvPr>
        </p:nvSpPr>
        <p:spPr>
          <a:xfrm>
            <a:off x="6236854" y="3429000"/>
            <a:ext cx="5366041" cy="2809114"/>
          </a:xfrm>
        </p:spPr>
        <p:txBody>
          <a:bodyPr anchor="t">
            <a:normAutofit/>
          </a:bodyPr>
          <a:lstStyle/>
          <a:p>
            <a:pPr marL="0" indent="0">
              <a:buNone/>
            </a:pPr>
            <a:r>
              <a:rPr lang="en-US" sz="2000" dirty="0">
                <a:solidFill>
                  <a:srgbClr val="FFFFFF"/>
                </a:solidFill>
              </a:rPr>
              <a:t>In this module, we had to import a data set of recent weather observations for the area we reside, create a Python program and run it. On the computer's hard drive, the Python software can create a database and archive the weather data in a table for future study.</a:t>
            </a:r>
          </a:p>
        </p:txBody>
      </p:sp>
    </p:spTree>
    <p:extLst>
      <p:ext uri="{BB962C8B-B14F-4D97-AF65-F5344CB8AC3E}">
        <p14:creationId xmlns:p14="http://schemas.microsoft.com/office/powerpoint/2010/main" val="2346587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2" name="Rectangle 31">
            <a:extLst>
              <a:ext uri="{FF2B5EF4-FFF2-40B4-BE49-F238E27FC236}">
                <a16:creationId xmlns:a16="http://schemas.microsoft.com/office/drawing/2014/main" id="{8D1AA55E-40D5-461B-A5A8-4AE8AAB71B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2570DED-E942-4274-A5C5-61D0403EDC64}"/>
              </a:ext>
            </a:extLst>
          </p:cNvPr>
          <p:cNvSpPr>
            <a:spLocks noGrp="1"/>
          </p:cNvSpPr>
          <p:nvPr>
            <p:ph type="title"/>
          </p:nvPr>
        </p:nvSpPr>
        <p:spPr>
          <a:xfrm>
            <a:off x="838200" y="698643"/>
            <a:ext cx="5243394" cy="2225532"/>
          </a:xfrm>
        </p:spPr>
        <p:txBody>
          <a:bodyPr vert="horz" lIns="91440" tIns="45720" rIns="91440" bIns="45720" rtlCol="0" anchor="t">
            <a:normAutofit/>
          </a:bodyPr>
          <a:lstStyle/>
          <a:p>
            <a:r>
              <a:rPr lang="en-US" sz="4400" dirty="0"/>
              <a:t>BuildWeatherDb.py Code Screenshot</a:t>
            </a:r>
          </a:p>
        </p:txBody>
      </p:sp>
      <p:cxnSp>
        <p:nvCxnSpPr>
          <p:cNvPr id="34" name="Straight Connector 33">
            <a:extLst>
              <a:ext uri="{FF2B5EF4-FFF2-40B4-BE49-F238E27FC236}">
                <a16:creationId xmlns:a16="http://schemas.microsoft.com/office/drawing/2014/main" id="{C49DA8F6-BCC1-4447-B54C-57856834B9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3622" y="381934"/>
            <a:ext cx="0" cy="6476066"/>
          </a:xfrm>
          <a:prstGeom prst="line">
            <a:avLst/>
          </a:prstGeom>
          <a:ln w="25400" cap="sq">
            <a:gradFill flip="none" rotWithShape="1">
              <a:gsLst>
                <a:gs pos="0">
                  <a:schemeClr val="accent1"/>
                </a:gs>
                <a:gs pos="100000">
                  <a:schemeClr val="accent2"/>
                </a:gs>
              </a:gsLst>
              <a:lin ang="16200000" scaled="1"/>
              <a:tileRect/>
            </a:gradFill>
            <a:bevel/>
          </a:ln>
        </p:spPr>
        <p:style>
          <a:lnRef idx="1">
            <a:schemeClr val="accent1"/>
          </a:lnRef>
          <a:fillRef idx="0">
            <a:schemeClr val="accent1"/>
          </a:fillRef>
          <a:effectRef idx="0">
            <a:schemeClr val="accent1"/>
          </a:effectRef>
          <a:fontRef idx="minor">
            <a:schemeClr val="tx1"/>
          </a:fontRef>
        </p:style>
      </p:cxnSp>
      <p:grpSp>
        <p:nvGrpSpPr>
          <p:cNvPr id="36" name="Group 35">
            <a:extLst>
              <a:ext uri="{FF2B5EF4-FFF2-40B4-BE49-F238E27FC236}">
                <a16:creationId xmlns:a16="http://schemas.microsoft.com/office/drawing/2014/main" id="{0FE0E4CA-04FD-4712-9979-0D4FACCA607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10408" y="740316"/>
            <a:ext cx="465458" cy="872153"/>
            <a:chOff x="6110408" y="740316"/>
            <a:chExt cx="465458" cy="872153"/>
          </a:xfrm>
        </p:grpSpPr>
        <p:sp>
          <p:nvSpPr>
            <p:cNvPr id="37" name="Graphic 11">
              <a:extLst>
                <a:ext uri="{FF2B5EF4-FFF2-40B4-BE49-F238E27FC236}">
                  <a16:creationId xmlns:a16="http://schemas.microsoft.com/office/drawing/2014/main" id="{6CB927A4-E432-4310-9CD5-E89FF50631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25948" y="740316"/>
              <a:ext cx="139039" cy="139039"/>
            </a:xfrm>
            <a:custGeom>
              <a:avLst/>
              <a:gdLst>
                <a:gd name="connsiteX0" fmla="*/ 129602 w 139039"/>
                <a:gd name="connsiteY0" fmla="*/ 60082 h 139039"/>
                <a:gd name="connsiteX1" fmla="*/ 78957 w 139039"/>
                <a:gd name="connsiteY1" fmla="*/ 60082 h 139039"/>
                <a:gd name="connsiteX2" fmla="*/ 78957 w 139039"/>
                <a:gd name="connsiteY2" fmla="*/ 9437 h 139039"/>
                <a:gd name="connsiteX3" fmla="*/ 69520 w 139039"/>
                <a:gd name="connsiteY3" fmla="*/ 0 h 139039"/>
                <a:gd name="connsiteX4" fmla="*/ 60082 w 139039"/>
                <a:gd name="connsiteY4" fmla="*/ 9437 h 139039"/>
                <a:gd name="connsiteX5" fmla="*/ 60082 w 139039"/>
                <a:gd name="connsiteY5" fmla="*/ 60082 h 139039"/>
                <a:gd name="connsiteX6" fmla="*/ 9437 w 139039"/>
                <a:gd name="connsiteY6" fmla="*/ 60082 h 139039"/>
                <a:gd name="connsiteX7" fmla="*/ 0 w 139039"/>
                <a:gd name="connsiteY7" fmla="*/ 69520 h 139039"/>
                <a:gd name="connsiteX8" fmla="*/ 9437 w 139039"/>
                <a:gd name="connsiteY8" fmla="*/ 78957 h 139039"/>
                <a:gd name="connsiteX9" fmla="*/ 60082 w 139039"/>
                <a:gd name="connsiteY9" fmla="*/ 78957 h 139039"/>
                <a:gd name="connsiteX10" fmla="*/ 60082 w 139039"/>
                <a:gd name="connsiteY10" fmla="*/ 129602 h 139039"/>
                <a:gd name="connsiteX11" fmla="*/ 69520 w 139039"/>
                <a:gd name="connsiteY11" fmla="*/ 139039 h 139039"/>
                <a:gd name="connsiteX12" fmla="*/ 78957 w 139039"/>
                <a:gd name="connsiteY12" fmla="*/ 129602 h 139039"/>
                <a:gd name="connsiteX13" fmla="*/ 78957 w 139039"/>
                <a:gd name="connsiteY13" fmla="*/ 78957 h 139039"/>
                <a:gd name="connsiteX14" fmla="*/ 129602 w 139039"/>
                <a:gd name="connsiteY14" fmla="*/ 78957 h 139039"/>
                <a:gd name="connsiteX15" fmla="*/ 139039 w 139039"/>
                <a:gd name="connsiteY15" fmla="*/ 69520 h 139039"/>
                <a:gd name="connsiteX16" fmla="*/ 129602 w 139039"/>
                <a:gd name="connsiteY16" fmla="*/ 60082 h 13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9039" h="139039">
                  <a:moveTo>
                    <a:pt x="129602" y="60082"/>
                  </a:moveTo>
                  <a:lnTo>
                    <a:pt x="78957" y="60082"/>
                  </a:lnTo>
                  <a:lnTo>
                    <a:pt x="78957" y="9437"/>
                  </a:lnTo>
                  <a:cubicBezTo>
                    <a:pt x="78957" y="4225"/>
                    <a:pt x="74731" y="0"/>
                    <a:pt x="69520" y="0"/>
                  </a:cubicBezTo>
                  <a:cubicBezTo>
                    <a:pt x="64308" y="0"/>
                    <a:pt x="60082" y="4225"/>
                    <a:pt x="60082" y="9437"/>
                  </a:cubicBezTo>
                  <a:lnTo>
                    <a:pt x="60082" y="60082"/>
                  </a:lnTo>
                  <a:lnTo>
                    <a:pt x="9437" y="60082"/>
                  </a:lnTo>
                  <a:cubicBezTo>
                    <a:pt x="4225" y="60082"/>
                    <a:pt x="0" y="64308"/>
                    <a:pt x="0" y="69520"/>
                  </a:cubicBezTo>
                  <a:cubicBezTo>
                    <a:pt x="0" y="74731"/>
                    <a:pt x="4225" y="78957"/>
                    <a:pt x="9437" y="78957"/>
                  </a:cubicBezTo>
                  <a:lnTo>
                    <a:pt x="60082" y="78957"/>
                  </a:lnTo>
                  <a:lnTo>
                    <a:pt x="60082" y="129602"/>
                  </a:lnTo>
                  <a:cubicBezTo>
                    <a:pt x="60082" y="134814"/>
                    <a:pt x="64308" y="139039"/>
                    <a:pt x="69520" y="139039"/>
                  </a:cubicBezTo>
                  <a:cubicBezTo>
                    <a:pt x="74731" y="139039"/>
                    <a:pt x="78957" y="134814"/>
                    <a:pt x="78957" y="129602"/>
                  </a:cubicBezTo>
                  <a:lnTo>
                    <a:pt x="78957" y="78957"/>
                  </a:lnTo>
                  <a:lnTo>
                    <a:pt x="129602" y="78957"/>
                  </a:lnTo>
                  <a:cubicBezTo>
                    <a:pt x="134814" y="78957"/>
                    <a:pt x="139039" y="74731"/>
                    <a:pt x="139039" y="69520"/>
                  </a:cubicBezTo>
                  <a:cubicBezTo>
                    <a:pt x="139039" y="64308"/>
                    <a:pt x="134814" y="60082"/>
                    <a:pt x="129602" y="60082"/>
                  </a:cubicBezTo>
                  <a:close/>
                </a:path>
              </a:pathLst>
            </a:custGeom>
            <a:solidFill>
              <a:schemeClr val="accent2"/>
            </a:solidFill>
            <a:ln w="603" cap="flat">
              <a:noFill/>
              <a:prstDash val="solid"/>
              <a:miter/>
            </a:ln>
          </p:spPr>
          <p:txBody>
            <a:bodyPr rtlCol="0" anchor="ctr"/>
            <a:lstStyle/>
            <a:p>
              <a:endParaRPr lang="en-US"/>
            </a:p>
          </p:txBody>
        </p:sp>
        <p:sp>
          <p:nvSpPr>
            <p:cNvPr id="38" name="Graphic 10">
              <a:extLst>
                <a:ext uri="{FF2B5EF4-FFF2-40B4-BE49-F238E27FC236}">
                  <a16:creationId xmlns:a16="http://schemas.microsoft.com/office/drawing/2014/main" id="{E3020543-B24B-4EC4-8FFC-8DD88EEA9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484728" y="969611"/>
              <a:ext cx="91138" cy="91138"/>
            </a:xfrm>
            <a:custGeom>
              <a:avLst/>
              <a:gdLst>
                <a:gd name="connsiteX0" fmla="*/ 91138 w 91138"/>
                <a:gd name="connsiteY0" fmla="*/ 45569 h 91138"/>
                <a:gd name="connsiteX1" fmla="*/ 45569 w 91138"/>
                <a:gd name="connsiteY1" fmla="*/ 91138 h 91138"/>
                <a:gd name="connsiteX2" fmla="*/ 0 w 91138"/>
                <a:gd name="connsiteY2" fmla="*/ 45569 h 91138"/>
                <a:gd name="connsiteX3" fmla="*/ 45569 w 91138"/>
                <a:gd name="connsiteY3" fmla="*/ 0 h 91138"/>
                <a:gd name="connsiteX4" fmla="*/ 91138 w 91138"/>
                <a:gd name="connsiteY4" fmla="*/ 45569 h 91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38" h="91138">
                  <a:moveTo>
                    <a:pt x="91138" y="45569"/>
                  </a:moveTo>
                  <a:cubicBezTo>
                    <a:pt x="91138" y="70736"/>
                    <a:pt x="70736" y="91138"/>
                    <a:pt x="45569" y="91138"/>
                  </a:cubicBezTo>
                  <a:cubicBezTo>
                    <a:pt x="20402" y="91138"/>
                    <a:pt x="0" y="70736"/>
                    <a:pt x="0" y="45569"/>
                  </a:cubicBezTo>
                  <a:cubicBezTo>
                    <a:pt x="0" y="20402"/>
                    <a:pt x="20402" y="0"/>
                    <a:pt x="45569" y="0"/>
                  </a:cubicBezTo>
                  <a:cubicBezTo>
                    <a:pt x="70736" y="0"/>
                    <a:pt x="91138" y="20402"/>
                    <a:pt x="91138" y="45569"/>
                  </a:cubicBezTo>
                  <a:close/>
                </a:path>
              </a:pathLst>
            </a:custGeom>
            <a:solidFill>
              <a:schemeClr val="accent2"/>
            </a:solidFill>
            <a:ln w="422" cap="flat">
              <a:noFill/>
              <a:prstDash val="solid"/>
              <a:miter/>
            </a:ln>
          </p:spPr>
          <p:txBody>
            <a:bodyPr rtlCol="0" anchor="ctr"/>
            <a:lstStyle/>
            <a:p>
              <a:endParaRPr lang="en-US"/>
            </a:p>
          </p:txBody>
        </p:sp>
        <p:sp>
          <p:nvSpPr>
            <p:cNvPr id="39" name="Graphic 12">
              <a:extLst>
                <a:ext uri="{FF2B5EF4-FFF2-40B4-BE49-F238E27FC236}">
                  <a16:creationId xmlns:a16="http://schemas.microsoft.com/office/drawing/2014/main" id="{1453BF6C-B012-48B7-B4E8-6D7AC7C27D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110408" y="1484755"/>
              <a:ext cx="127714" cy="127714"/>
            </a:xfrm>
            <a:custGeom>
              <a:avLst/>
              <a:gdLst>
                <a:gd name="connsiteX0" fmla="*/ 63857 w 127714"/>
                <a:gd name="connsiteY0" fmla="*/ 18874 h 127714"/>
                <a:gd name="connsiteX1" fmla="*/ 108840 w 127714"/>
                <a:gd name="connsiteY1" fmla="*/ 63857 h 127714"/>
                <a:gd name="connsiteX2" fmla="*/ 63857 w 127714"/>
                <a:gd name="connsiteY2" fmla="*/ 108840 h 127714"/>
                <a:gd name="connsiteX3" fmla="*/ 18874 w 127714"/>
                <a:gd name="connsiteY3" fmla="*/ 63857 h 127714"/>
                <a:gd name="connsiteX4" fmla="*/ 63857 w 127714"/>
                <a:gd name="connsiteY4" fmla="*/ 18874 h 127714"/>
                <a:gd name="connsiteX5" fmla="*/ 63857 w 127714"/>
                <a:gd name="connsiteY5" fmla="*/ 0 h 127714"/>
                <a:gd name="connsiteX6" fmla="*/ 0 w 127714"/>
                <a:gd name="connsiteY6" fmla="*/ 63857 h 127714"/>
                <a:gd name="connsiteX7" fmla="*/ 63857 w 127714"/>
                <a:gd name="connsiteY7" fmla="*/ 127714 h 127714"/>
                <a:gd name="connsiteX8" fmla="*/ 127714 w 127714"/>
                <a:gd name="connsiteY8" fmla="*/ 63857 h 127714"/>
                <a:gd name="connsiteX9" fmla="*/ 63857 w 127714"/>
                <a:gd name="connsiteY9" fmla="*/ 0 h 127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714" h="127714">
                  <a:moveTo>
                    <a:pt x="63857" y="18874"/>
                  </a:moveTo>
                  <a:cubicBezTo>
                    <a:pt x="88700" y="18874"/>
                    <a:pt x="108840" y="39014"/>
                    <a:pt x="108840" y="63857"/>
                  </a:cubicBezTo>
                  <a:cubicBezTo>
                    <a:pt x="108840" y="88700"/>
                    <a:pt x="88700" y="108840"/>
                    <a:pt x="63857" y="108840"/>
                  </a:cubicBezTo>
                  <a:cubicBezTo>
                    <a:pt x="39014" y="108840"/>
                    <a:pt x="18874" y="88700"/>
                    <a:pt x="18874" y="63857"/>
                  </a:cubicBezTo>
                  <a:cubicBezTo>
                    <a:pt x="18898" y="39024"/>
                    <a:pt x="39024" y="18898"/>
                    <a:pt x="63857" y="18874"/>
                  </a:cubicBezTo>
                  <a:moveTo>
                    <a:pt x="63857" y="0"/>
                  </a:moveTo>
                  <a:cubicBezTo>
                    <a:pt x="28590" y="0"/>
                    <a:pt x="0" y="28590"/>
                    <a:pt x="0" y="63857"/>
                  </a:cubicBezTo>
                  <a:cubicBezTo>
                    <a:pt x="0" y="99124"/>
                    <a:pt x="28590" y="127714"/>
                    <a:pt x="63857" y="127714"/>
                  </a:cubicBezTo>
                  <a:cubicBezTo>
                    <a:pt x="99124" y="127714"/>
                    <a:pt x="127714" y="99124"/>
                    <a:pt x="127714" y="63857"/>
                  </a:cubicBezTo>
                  <a:cubicBezTo>
                    <a:pt x="127714" y="28590"/>
                    <a:pt x="99124" y="0"/>
                    <a:pt x="63857" y="0"/>
                  </a:cubicBezTo>
                  <a:close/>
                </a:path>
              </a:pathLst>
            </a:custGeom>
            <a:solidFill>
              <a:schemeClr val="accent2"/>
            </a:solidFill>
            <a:ln w="610" cap="flat">
              <a:noFill/>
              <a:prstDash val="solid"/>
              <a:miter/>
            </a:ln>
          </p:spPr>
          <p:txBody>
            <a:bodyPr rtlCol="0" anchor="ctr"/>
            <a:lstStyle/>
            <a:p>
              <a:endParaRPr lang="en-US"/>
            </a:p>
          </p:txBody>
        </p:sp>
      </p:grpSp>
      <p:sp>
        <p:nvSpPr>
          <p:cNvPr id="41" name="Rectangle 40">
            <a:extLst>
              <a:ext uri="{FF2B5EF4-FFF2-40B4-BE49-F238E27FC236}">
                <a16:creationId xmlns:a16="http://schemas.microsoft.com/office/drawing/2014/main" id="{2CA8D992-BB3F-47CD-BA18-71D5453920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3000055"/>
            <a:ext cx="5243390" cy="2997970"/>
          </a:xfrm>
          <a:prstGeom prst="rect">
            <a:avLst/>
          </a:prstGeom>
          <a:gradFill flip="none" rotWithShape="1">
            <a:gsLst>
              <a:gs pos="100000">
                <a:schemeClr val="accent2">
                  <a:alpha val="20000"/>
                </a:schemeClr>
              </a:gs>
              <a:gs pos="0">
                <a:schemeClr val="accent1">
                  <a:alpha val="2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Placeholder 3" descr="Text&#10;&#10;Description automatically generated">
            <a:extLst>
              <a:ext uri="{FF2B5EF4-FFF2-40B4-BE49-F238E27FC236}">
                <a16:creationId xmlns:a16="http://schemas.microsoft.com/office/drawing/2014/main" id="{F2A37A55-47D8-4F54-9C9D-37BB06DEFEE6}"/>
              </a:ext>
            </a:extLst>
          </p:cNvPr>
          <p:cNvPicPr>
            <a:picLocks noGrp="1" noChangeAspect="1"/>
          </p:cNvPicPr>
          <p:nvPr>
            <p:ph type="pic" idx="1"/>
          </p:nvPr>
        </p:nvPicPr>
        <p:blipFill rotWithShape="1">
          <a:blip r:embed="rId2">
            <a:extLst>
              <a:ext uri="{28A0092B-C50C-407E-A947-70E740481C1C}">
                <a14:useLocalDpi xmlns:a14="http://schemas.microsoft.com/office/drawing/2010/main" val="0"/>
              </a:ext>
            </a:extLst>
          </a:blip>
          <a:stretch/>
        </p:blipFill>
        <p:spPr>
          <a:xfrm>
            <a:off x="1049659" y="2030360"/>
            <a:ext cx="5679191" cy="4726654"/>
          </a:xfrm>
          <a:prstGeom prst="rect">
            <a:avLst/>
          </a:prstGeom>
        </p:spPr>
      </p:pic>
      <p:sp>
        <p:nvSpPr>
          <p:cNvPr id="7" name="Text Placeholder 6">
            <a:extLst>
              <a:ext uri="{FF2B5EF4-FFF2-40B4-BE49-F238E27FC236}">
                <a16:creationId xmlns:a16="http://schemas.microsoft.com/office/drawing/2014/main" id="{FADDAB32-E602-42AB-85E5-81A683738955}"/>
              </a:ext>
            </a:extLst>
          </p:cNvPr>
          <p:cNvSpPr>
            <a:spLocks noGrp="1"/>
          </p:cNvSpPr>
          <p:nvPr>
            <p:ph type="body" sz="half" idx="2"/>
          </p:nvPr>
        </p:nvSpPr>
        <p:spPr>
          <a:xfrm>
            <a:off x="7443620" y="884419"/>
            <a:ext cx="4124758" cy="5120755"/>
          </a:xfrm>
        </p:spPr>
        <p:txBody>
          <a:bodyPr vert="horz" lIns="91440" tIns="45720" rIns="91440" bIns="45720" rtlCol="0" anchor="ctr">
            <a:normAutofit/>
          </a:bodyPr>
          <a:lstStyle/>
          <a:p>
            <a:pPr indent="-228600">
              <a:buFont typeface="Arial" panose="020B0604020202020204" pitchFamily="34" charset="0"/>
              <a:buChar char="•"/>
            </a:pPr>
            <a:r>
              <a:rPr lang="en-US" sz="2000" dirty="0">
                <a:solidFill>
                  <a:schemeClr val="tx1">
                    <a:alpha val="80000"/>
                  </a:schemeClr>
                </a:solidFill>
              </a:rPr>
              <a:t>Screen capture of code in Spyder.</a:t>
            </a:r>
          </a:p>
          <a:p>
            <a:pPr indent="-228600">
              <a:buFont typeface="Arial" panose="020B0604020202020204" pitchFamily="34" charset="0"/>
              <a:buChar char="•"/>
            </a:pPr>
            <a:r>
              <a:rPr lang="en-US" sz="2000" dirty="0">
                <a:solidFill>
                  <a:schemeClr val="tx1">
                    <a:alpha val="80000"/>
                  </a:schemeClr>
                </a:solidFill>
              </a:rPr>
              <a:t>Must have name and date in comments.</a:t>
            </a:r>
          </a:p>
          <a:p>
            <a:pPr indent="-228600">
              <a:buFont typeface="Arial" panose="020B0604020202020204" pitchFamily="34" charset="0"/>
              <a:buChar char="•"/>
            </a:pPr>
            <a:r>
              <a:rPr lang="en-US" sz="2000" dirty="0">
                <a:solidFill>
                  <a:schemeClr val="tx1">
                    <a:alpha val="80000"/>
                  </a:schemeClr>
                </a:solidFill>
              </a:rPr>
              <a:t>Must have zip code.</a:t>
            </a:r>
          </a:p>
        </p:txBody>
      </p:sp>
      <p:sp>
        <p:nvSpPr>
          <p:cNvPr id="5" name="Rectangle 4">
            <a:extLst>
              <a:ext uri="{FF2B5EF4-FFF2-40B4-BE49-F238E27FC236}">
                <a16:creationId xmlns:a16="http://schemas.microsoft.com/office/drawing/2014/main" id="{7FF855F0-C6AF-478C-914E-3E58861B409F}"/>
              </a:ext>
            </a:extLst>
          </p:cNvPr>
          <p:cNvSpPr/>
          <p:nvPr/>
        </p:nvSpPr>
        <p:spPr>
          <a:xfrm>
            <a:off x="1630017" y="3389020"/>
            <a:ext cx="1325218" cy="278295"/>
          </a:xfrm>
          <a:prstGeom prst="rect">
            <a:avLst/>
          </a:prstGeom>
          <a:noFill/>
          <a:ln w="38100">
            <a:solidFill>
              <a:srgbClr val="7030A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8" name="Straight Arrow Connector 7">
            <a:extLst>
              <a:ext uri="{FF2B5EF4-FFF2-40B4-BE49-F238E27FC236}">
                <a16:creationId xmlns:a16="http://schemas.microsoft.com/office/drawing/2014/main" id="{4FB137E5-DCB0-40B1-B350-84F14ACAE9A2}"/>
              </a:ext>
            </a:extLst>
          </p:cNvPr>
          <p:cNvCxnSpPr>
            <a:cxnSpLocks/>
          </p:cNvCxnSpPr>
          <p:nvPr/>
        </p:nvCxnSpPr>
        <p:spPr>
          <a:xfrm flipH="1">
            <a:off x="3061253" y="3551582"/>
            <a:ext cx="662608" cy="0"/>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3442DC82-2264-40E1-8A69-5EC214220B14}"/>
              </a:ext>
            </a:extLst>
          </p:cNvPr>
          <p:cNvSpPr/>
          <p:nvPr/>
        </p:nvSpPr>
        <p:spPr>
          <a:xfrm>
            <a:off x="1630017" y="4518991"/>
            <a:ext cx="2835966" cy="117907"/>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a:extLst>
              <a:ext uri="{FF2B5EF4-FFF2-40B4-BE49-F238E27FC236}">
                <a16:creationId xmlns:a16="http://schemas.microsoft.com/office/drawing/2014/main" id="{E0C44240-21AB-472F-8D18-65958A87DB48}"/>
              </a:ext>
            </a:extLst>
          </p:cNvPr>
          <p:cNvCxnSpPr>
            <a:cxnSpLocks/>
          </p:cNvCxnSpPr>
          <p:nvPr/>
        </p:nvCxnSpPr>
        <p:spPr>
          <a:xfrm flipH="1">
            <a:off x="4591879" y="4545495"/>
            <a:ext cx="662608" cy="0"/>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06810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xEl>
                                              <p:pRg st="2" end="2"/>
                                            </p:txEl>
                                          </p:spTgt>
                                        </p:tgtEl>
                                        <p:attrNameLst>
                                          <p:attrName>style.visibility</p:attrName>
                                        </p:attrNameLst>
                                      </p:cBhvr>
                                      <p:to>
                                        <p:strVal val="visible"/>
                                      </p:to>
                                    </p:set>
                                    <p:animEffect transition="in" filter="wipe(up)">
                                      <p:cBhvr>
                                        <p:cTn id="29" dur="500"/>
                                        <p:tgtEl>
                                          <p:spTgt spid="7">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1000"/>
                                        <p:tgtEl>
                                          <p:spTgt spid="19"/>
                                        </p:tgtEl>
                                      </p:cBhvr>
                                    </p:animEffect>
                                    <p:anim calcmode="lin" valueType="num">
                                      <p:cBhvr>
                                        <p:cTn id="40" dur="1000" fill="hold"/>
                                        <p:tgtEl>
                                          <p:spTgt spid="19"/>
                                        </p:tgtEl>
                                        <p:attrNameLst>
                                          <p:attrName>ppt_x</p:attrName>
                                        </p:attrNameLst>
                                      </p:cBhvr>
                                      <p:tavLst>
                                        <p:tav tm="0">
                                          <p:val>
                                            <p:strVal val="#ppt_x"/>
                                          </p:val>
                                        </p:tav>
                                        <p:tav tm="100000">
                                          <p:val>
                                            <p:strVal val="#ppt_x"/>
                                          </p:val>
                                        </p:tav>
                                      </p:tavLst>
                                    </p:anim>
                                    <p:anim calcmode="lin" valueType="num">
                                      <p:cBhvr>
                                        <p:cTn id="4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6256</TotalTime>
  <Words>1072</Words>
  <Application>Microsoft Office PowerPoint</Application>
  <PresentationFormat>Widescreen</PresentationFormat>
  <Paragraphs>94</Paragraphs>
  <Slides>28</Slides>
  <Notes>0</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28</vt:i4>
      </vt:variant>
    </vt:vector>
  </HeadingPairs>
  <TitlesOfParts>
    <vt:vector size="34" baseType="lpstr">
      <vt:lpstr>Arial</vt:lpstr>
      <vt:lpstr>Calibri</vt:lpstr>
      <vt:lpstr>Calibri Light</vt:lpstr>
      <vt:lpstr>Office Theme</vt:lpstr>
      <vt:lpstr>1_Office Theme</vt:lpstr>
      <vt:lpstr>Visio</vt:lpstr>
      <vt:lpstr>Introduction to Programming Portfolio</vt:lpstr>
      <vt:lpstr>This Portfolio Contains:</vt:lpstr>
      <vt:lpstr>Introduction: What is computer programming?</vt:lpstr>
      <vt:lpstr>Module 2: Design and Library Setup</vt:lpstr>
      <vt:lpstr>Flowchart</vt:lpstr>
      <vt:lpstr>Software Inventory Screenshot</vt:lpstr>
      <vt:lpstr>What was learned in this module…</vt:lpstr>
      <vt:lpstr>Module 3: Downloading Weather Data</vt:lpstr>
      <vt:lpstr>BuildWeatherDb.py Code Screenshot</vt:lpstr>
      <vt:lpstr>Python Console</vt:lpstr>
      <vt:lpstr>Weather.db File </vt:lpstr>
      <vt:lpstr>What was learned in this module…</vt:lpstr>
      <vt:lpstr>Module 4: Querying the Database With SQL</vt:lpstr>
      <vt:lpstr>Query to retrieve all columns and all rows (Screenshot)</vt:lpstr>
      <vt:lpstr>Query to retrieve lowest and highest temperatures</vt:lpstr>
      <vt:lpstr>What was learned in this module…</vt:lpstr>
      <vt:lpstr>Module 5: Querying and Manipulating Data With SQL and Python </vt:lpstr>
      <vt:lpstr>Python code (Screenshot or file)</vt:lpstr>
      <vt:lpstr>Retrieve and Convert Data to CSV Format (Screenshot)</vt:lpstr>
      <vt:lpstr>Temperature and Humidity Chart (Graph)</vt:lpstr>
      <vt:lpstr>What was learned in this module…</vt:lpstr>
      <vt:lpstr>Module 6: Develop Graphical Models and Interpret Results</vt:lpstr>
      <vt:lpstr>Plot #1</vt:lpstr>
      <vt:lpstr>Plot #2</vt:lpstr>
      <vt:lpstr>Analysis </vt:lpstr>
      <vt:lpstr>What was learned in this module…</vt:lpstr>
      <vt:lpstr>Conclus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gramming Portfolio</dc:title>
  <dc:creator>Blanche Perez</dc:creator>
  <cp:lastModifiedBy>Blanche Perez</cp:lastModifiedBy>
  <cp:revision>58</cp:revision>
  <dcterms:created xsi:type="dcterms:W3CDTF">2021-02-23T18:05:30Z</dcterms:created>
  <dcterms:modified xsi:type="dcterms:W3CDTF">2021-02-28T02:33:08Z</dcterms:modified>
</cp:coreProperties>
</file>